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611"/>
        <w:gridCol w:w="3554"/>
        <w:gridCol w:w="1259"/>
      </w:tblGrid>
      <w:tr w:rsidR="0071734E" w:rsidRPr="0005108A" w14:paraId="4FEC4C9C" w14:textId="77777777" w:rsidTr="0060066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611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554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611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554" w:type="dxa"/>
            <w:shd w:val="clear" w:color="auto" w:fill="auto"/>
            <w:vAlign w:val="center"/>
          </w:tcPr>
          <w:p w14:paraId="5654FC57" w14:textId="6C2821CF" w:rsidR="00AF7652" w:rsidRPr="0005108A" w:rsidRDefault="001E3804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  <w:r w:rsidR="0060066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59" w:type="dxa"/>
          </w:tcPr>
          <w:p w14:paraId="1561876D" w14:textId="27C434BD" w:rsidR="00AF7652" w:rsidRPr="0005108A" w:rsidRDefault="001E3804" w:rsidP="00AF7652">
            <w:pPr>
              <w:jc w:val="center"/>
            </w:pPr>
            <w:r>
              <w:rPr>
                <w:rFonts w:ascii="Arial" w:hAnsi="Arial" w:cs="Arial"/>
              </w:rPr>
              <w:t>1</w:t>
            </w:r>
            <w:r w:rsidR="00224E8F"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9</w:t>
            </w:r>
            <w:r w:rsidR="00AF7652" w:rsidRPr="0005108A">
              <w:rPr>
                <w:rFonts w:ascii="Arial" w:hAnsi="Arial" w:cs="Arial"/>
              </w:rPr>
              <w:t>/20</w:t>
            </w:r>
            <w:r w:rsidR="00F4626B" w:rsidRPr="0005108A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9</w:t>
            </w:r>
          </w:p>
        </w:tc>
      </w:tr>
      <w:tr w:rsidR="00AF7652" w:rsidRPr="0005108A" w14:paraId="050DBBCF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611" w:type="dxa"/>
            <w:shd w:val="clear" w:color="auto" w:fill="auto"/>
            <w:vAlign w:val="center"/>
          </w:tcPr>
          <w:p w14:paraId="327FB9B7" w14:textId="77777777" w:rsidR="00AF7652" w:rsidRPr="0005108A" w:rsidRDefault="00AF7652" w:rsidP="00AF7652">
            <w:pPr>
              <w:rPr>
                <w:rFonts w:ascii="Arial" w:hAnsi="Arial" w:cs="Arial"/>
                <w:szCs w:val="16"/>
              </w:rPr>
            </w:pPr>
          </w:p>
        </w:tc>
        <w:tc>
          <w:tcPr>
            <w:tcW w:w="3554" w:type="dxa"/>
            <w:shd w:val="clear" w:color="auto" w:fill="auto"/>
            <w:vAlign w:val="center"/>
          </w:tcPr>
          <w:p w14:paraId="69045ED8" w14:textId="77777777" w:rsidR="00AF7652" w:rsidRPr="0005108A" w:rsidRDefault="00AF7652" w:rsidP="00AF7652">
            <w:pPr>
              <w:rPr>
                <w:rFonts w:ascii="Arial" w:hAnsi="Arial" w:cs="Arial"/>
              </w:rPr>
            </w:pPr>
          </w:p>
        </w:tc>
        <w:tc>
          <w:tcPr>
            <w:tcW w:w="1259" w:type="dxa"/>
          </w:tcPr>
          <w:p w14:paraId="67B77B9A" w14:textId="77777777" w:rsidR="00AF7652" w:rsidRPr="0005108A" w:rsidRDefault="00AF7652" w:rsidP="00AF7652">
            <w:pPr>
              <w:jc w:val="center"/>
              <w:rPr>
                <w:rFonts w:ascii="Arial" w:hAnsi="Arial" w:cs="Arial"/>
              </w:rPr>
            </w:pP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25F40437" w14:textId="446A884A" w:rsidR="00FB05A2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21413487" w:history="1">
        <w:r w:rsidR="00FB05A2" w:rsidRPr="00E655A6">
          <w:rPr>
            <w:rStyle w:val="Hipervnculo"/>
            <w:caps/>
            <w:noProof/>
          </w:rPr>
          <w:t>Nombre del caso de uso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87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2</w:t>
        </w:r>
        <w:r w:rsidR="00FB05A2">
          <w:rPr>
            <w:noProof/>
            <w:webHidden/>
          </w:rPr>
          <w:fldChar w:fldCharType="end"/>
        </w:r>
      </w:hyperlink>
    </w:p>
    <w:p w14:paraId="1D526CE0" w14:textId="5BA0D7BA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88" w:history="1">
        <w:r w:rsidRPr="00E655A6">
          <w:rPr>
            <w:rStyle w:val="Hipervnculo"/>
            <w:noProof/>
            <w:lang w:val="es-ES" w:eastAsia="es-ES"/>
          </w:rPr>
          <w:t>02_934_ECU_Cancelar_Títul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E279E5E" w14:textId="6CF96E4F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89" w:history="1">
        <w:r w:rsidRPr="00E655A6">
          <w:rPr>
            <w:rStyle w:val="Hipervnculo"/>
            <w:noProof/>
          </w:rPr>
          <w:t>1. 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0F389E9" w14:textId="001A13C4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0" w:history="1">
        <w:r w:rsidRPr="00E655A6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9FEA2F6" w14:textId="19CE6786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1" w:history="1">
        <w:r w:rsidRPr="00E655A6">
          <w:rPr>
            <w:rStyle w:val="Hipervnculo"/>
            <w:noProof/>
          </w:rPr>
          <w:t>3.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8BE7FC0" w14:textId="08D3EE46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2" w:history="1">
        <w:r w:rsidRPr="00E655A6">
          <w:rPr>
            <w:rStyle w:val="Hipervnculo"/>
            <w:noProof/>
          </w:rPr>
          <w:t>4. 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F37AE0F" w14:textId="45B860D3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3" w:history="1">
        <w:r w:rsidRPr="00E655A6">
          <w:rPr>
            <w:rStyle w:val="Hipervnculo"/>
            <w:noProof/>
          </w:rPr>
          <w:t>5. 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61D4FF7" w14:textId="36B29453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4" w:history="1">
        <w:r w:rsidRPr="00E655A6">
          <w:rPr>
            <w:rStyle w:val="Hipervnculo"/>
            <w:noProof/>
          </w:rPr>
          <w:t>6. Flujo 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D917A64" w14:textId="555FC418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5" w:history="1">
        <w:r w:rsidRPr="00E655A6">
          <w:rPr>
            <w:rStyle w:val="Hipervnculo"/>
            <w:noProof/>
          </w:rPr>
          <w:t>7. 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11128FE" w14:textId="6D1430A8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6" w:history="1">
        <w:r w:rsidRPr="00E655A6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A5E69DF" w14:textId="2EEAC833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7" w:history="1">
        <w:r w:rsidRPr="00E655A6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310626F" w14:textId="1E4DB3D7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8" w:history="1">
        <w:r w:rsidRPr="00E655A6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69D0EAC" w14:textId="17B56E7E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9" w:history="1">
        <w:r w:rsidRPr="00E655A6">
          <w:rPr>
            <w:rStyle w:val="Hipervnculo"/>
            <w:noProof/>
          </w:rPr>
          <w:t>11. Diagrama de 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248A7DE" w14:textId="66CF70EB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500" w:history="1">
        <w:r w:rsidRPr="00E655A6">
          <w:rPr>
            <w:rStyle w:val="Hipervnculo"/>
            <w:noProof/>
          </w:rPr>
          <w:t>12. Diagrama de 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85C98CA" w14:textId="793B10DE" w:rsidR="00FB05A2" w:rsidRDefault="00FB05A2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501" w:history="1">
        <w:r w:rsidRPr="00E655A6">
          <w:rPr>
            <w:rStyle w:val="Hipervnculo"/>
            <w:noProof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13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993CB69" w14:textId="1B625217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E3804">
        <w:rPr>
          <w:lang w:val="es-ES"/>
        </w:rPr>
        <w:br w:type="page"/>
      </w:r>
      <w:bookmarkStart w:id="1" w:name="_Toc21413487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210533DC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21413488"/>
      <w:r w:rsidRPr="001E3804">
        <w:rPr>
          <w:b w:val="0"/>
          <w:sz w:val="24"/>
          <w:szCs w:val="24"/>
          <w:lang w:val="es-ES" w:eastAsia="es-ES"/>
        </w:rPr>
        <w:t>02_934_ECU_</w:t>
      </w:r>
      <w:r w:rsidR="00921809">
        <w:rPr>
          <w:b w:val="0"/>
          <w:sz w:val="24"/>
          <w:szCs w:val="24"/>
          <w:lang w:val="es-ES" w:eastAsia="es-ES"/>
        </w:rPr>
        <w:t>Cancelar_Título</w:t>
      </w:r>
      <w:bookmarkEnd w:id="2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3" w:name="_Toc21413489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6CF428EC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>El objetivo de este caso de uso es permitir al actor administrador, subadministrador o jefe de departamento</w:t>
            </w:r>
            <w:r w:rsidR="00990D5E">
              <w:rPr>
                <w:rFonts w:ascii="Arial" w:hAnsi="Arial" w:cs="Arial"/>
              </w:rPr>
              <w:t xml:space="preserve"> o enlace</w:t>
            </w:r>
            <w:r w:rsidRPr="002C2EBC">
              <w:rPr>
                <w:rFonts w:ascii="Arial" w:hAnsi="Arial" w:cs="Arial"/>
              </w:rPr>
              <w:t xml:space="preserve"> </w:t>
            </w:r>
            <w:r w:rsidR="005A2B12">
              <w:rPr>
                <w:rFonts w:ascii="Arial" w:hAnsi="Arial" w:cs="Arial"/>
              </w:rPr>
              <w:t>accionar</w:t>
            </w:r>
            <w:r w:rsidRPr="002C2EBC">
              <w:rPr>
                <w:rFonts w:ascii="Arial" w:hAnsi="Arial" w:cs="Arial"/>
              </w:rPr>
              <w:t xml:space="preserve"> </w:t>
            </w:r>
            <w:r w:rsidR="00FF30BB">
              <w:rPr>
                <w:rFonts w:ascii="Arial" w:hAnsi="Arial" w:cs="Arial"/>
              </w:rPr>
              <w:t>los procesos</w:t>
            </w:r>
            <w:r w:rsidRPr="002C2EBC">
              <w:rPr>
                <w:rFonts w:ascii="Arial" w:hAnsi="Arial" w:cs="Arial"/>
              </w:rPr>
              <w:t xml:space="preserve"> de </w:t>
            </w:r>
            <w:r w:rsidR="00FF30BB">
              <w:rPr>
                <w:rFonts w:ascii="Arial" w:hAnsi="Arial" w:cs="Arial"/>
              </w:rPr>
              <w:t xml:space="preserve">inicio de </w:t>
            </w:r>
            <w:r w:rsidRPr="002C2EBC">
              <w:rPr>
                <w:rFonts w:ascii="Arial" w:hAnsi="Arial" w:cs="Arial"/>
              </w:rPr>
              <w:t>cancelación</w:t>
            </w:r>
            <w:r w:rsidR="00FF30BB">
              <w:rPr>
                <w:rFonts w:ascii="Arial" w:hAnsi="Arial" w:cs="Arial"/>
              </w:rPr>
              <w:t xml:space="preserve"> o cancelación directa</w:t>
            </w:r>
            <w:r w:rsidRPr="002C2EBC">
              <w:rPr>
                <w:rFonts w:ascii="Arial" w:hAnsi="Arial" w:cs="Arial"/>
              </w:rPr>
              <w:t xml:space="preserve"> por incumplimiento de los términos y condiciones del título</w:t>
            </w:r>
            <w:r w:rsidR="006C2560">
              <w:rPr>
                <w:rFonts w:ascii="Arial" w:hAnsi="Arial" w:cs="Arial"/>
              </w:rPr>
              <w:t>.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4" w:name="_Toc21413490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2AB8C385" w:rsidR="006D79FB" w:rsidRPr="0005108A" w:rsidRDefault="00FB05A2" w:rsidP="00EA2817">
            <w:pPr>
              <w:jc w:val="center"/>
              <w:rPr>
                <w:rFonts w:ascii="Arial" w:hAnsi="Arial" w:cs="Arial"/>
              </w:rPr>
            </w:pPr>
            <w:r>
              <w:object w:dxaOrig="8190" w:dyaOrig="4875" w14:anchorId="777C45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3" type="#_x0000_t75" style="width:381.75pt;height:227.25pt" o:ole="">
                  <v:imagedata r:id="rId7" o:title=""/>
                </v:shape>
                <o:OLEObject Type="Embed" ProgID="Visio.Drawing.15" ShapeID="_x0000_i1033" DrawAspect="Content" ObjectID="_1632057472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5" w:name="_Toc21413491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990D5E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3A009C85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B4677" w14:textId="44816086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990D5E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4801E8ED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3423D0A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dar seguimiento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>, actualización, cancelación y extinción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los títulos de autorización. </w:t>
                  </w:r>
                </w:p>
              </w:tc>
            </w:tr>
            <w:tr w:rsidR="00990D5E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4C6337AF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Jefe de Departamento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084B628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de los títulos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21413492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2C9FE103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 xml:space="preserve">ha ingresado al aplicativo con su </w:t>
            </w:r>
            <w:proofErr w:type="spellStart"/>
            <w:proofErr w:type="gramStart"/>
            <w:r w:rsidR="00231DF1" w:rsidRPr="0005108A">
              <w:rPr>
                <w:rFonts w:ascii="Arial" w:hAnsi="Arial" w:cs="Arial"/>
              </w:rPr>
              <w:t>e.</w:t>
            </w:r>
            <w:r w:rsidR="00A43313">
              <w:rPr>
                <w:rFonts w:ascii="Arial" w:hAnsi="Arial" w:cs="Arial"/>
              </w:rPr>
              <w:t>f</w:t>
            </w:r>
            <w:r w:rsidR="00231DF1" w:rsidRPr="0005108A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5A2B12">
              <w:rPr>
                <w:rFonts w:ascii="Arial" w:hAnsi="Arial" w:cs="Arial"/>
              </w:rPr>
              <w:t>.</w:t>
            </w:r>
          </w:p>
          <w:p w14:paraId="2E1ABE5F" w14:textId="704CC2A7" w:rsidR="006D79FB" w:rsidRDefault="002C2EBC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ha incumplido con los términos y co</w:t>
            </w:r>
            <w:r w:rsidR="005A2B12">
              <w:rPr>
                <w:rFonts w:ascii="Arial" w:hAnsi="Arial" w:cs="Arial"/>
              </w:rPr>
              <w:t>ndiciones del título autorizado.</w:t>
            </w:r>
          </w:p>
          <w:p w14:paraId="46070973" w14:textId="2AC4C7B7" w:rsidR="005A2B12" w:rsidRPr="005A2B12" w:rsidRDefault="007A3E86" w:rsidP="005A2B1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A43313">
              <w:rPr>
                <w:rFonts w:ascii="Arial" w:hAnsi="Arial" w:cs="Arial"/>
              </w:rPr>
              <w:t xml:space="preserve">El titulo </w:t>
            </w:r>
            <w:r w:rsidR="00A43313" w:rsidRPr="00A43313">
              <w:rPr>
                <w:rFonts w:ascii="Arial" w:hAnsi="Arial" w:cs="Arial"/>
              </w:rPr>
              <w:t xml:space="preserve">se </w:t>
            </w:r>
            <w:r w:rsidRPr="00A43313">
              <w:rPr>
                <w:rFonts w:ascii="Arial" w:hAnsi="Arial" w:cs="Arial"/>
              </w:rPr>
              <w:t xml:space="preserve">haya asignado a </w:t>
            </w:r>
            <w:r w:rsidR="00A43313" w:rsidRPr="00A43313">
              <w:rPr>
                <w:rFonts w:ascii="Arial" w:hAnsi="Arial" w:cs="Arial"/>
              </w:rPr>
              <w:t xml:space="preserve">un </w:t>
            </w:r>
            <w:r w:rsidR="005A2B12">
              <w:rPr>
                <w:rFonts w:ascii="Arial" w:hAnsi="Arial" w:cs="Arial"/>
              </w:rPr>
              <w:t>personal responsable.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7" w:name="_Toc21413493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BD1C467" w14:textId="06C54F6F" w:rsidR="002C2EBC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ha dado i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nicio al proceso de inicio de cancelación o cancelación directa.</w:t>
            </w:r>
          </w:p>
          <w:p w14:paraId="596872C4" w14:textId="38AF073E" w:rsidR="009E6F3C" w:rsidRPr="0005108A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La solicitud al trámite de cancelación cambia a </w:t>
            </w:r>
            <w:r w:rsidR="00C059EB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estado 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de </w:t>
            </w:r>
            <w:r w:rsidR="007B0BE7">
              <w:rPr>
                <w:rFonts w:ascii="Arial" w:hAnsi="Arial" w:cs="Arial"/>
                <w:i w:val="0"/>
                <w:vanish w:val="0"/>
                <w:color w:val="000000" w:themeColor="text1"/>
              </w:rPr>
              <w:t>inicio de cancelación o cancelado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E42CFE" w:rsidRPr="0005108A" w14:paraId="1EADE618" w14:textId="77777777" w:rsidTr="00FB05A2">
        <w:tc>
          <w:tcPr>
            <w:tcW w:w="8211" w:type="dxa"/>
            <w:shd w:val="clear" w:color="auto" w:fill="C0C0C0"/>
          </w:tcPr>
          <w:p w14:paraId="40F8AA66" w14:textId="77777777" w:rsidR="00E42CFE" w:rsidRPr="0005108A" w:rsidRDefault="00E42CFE" w:rsidP="00FB05A2">
            <w:pPr>
              <w:pStyle w:val="Ttulo3"/>
              <w:rPr>
                <w:b w:val="0"/>
                <w:lang w:val="es-MX"/>
              </w:rPr>
            </w:pPr>
            <w:bookmarkStart w:id="8" w:name="_Toc21413494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1060F4CC" w14:textId="77777777" w:rsidR="00E42CFE" w:rsidRPr="0005108A" w:rsidRDefault="00E42CFE" w:rsidP="00E42CF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E42CFE" w:rsidRPr="0005108A" w14:paraId="5587B8D8" w14:textId="77777777" w:rsidTr="00FB05A2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E42CFE" w:rsidRPr="001B0BC7" w14:paraId="1491C690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729BF3EC" w14:textId="77777777" w:rsidR="00E42CFE" w:rsidRPr="001B0BC7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63E99F51" w14:textId="77777777" w:rsidR="00E42CFE" w:rsidRPr="001B0BC7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1B0BC7" w14:paraId="15E8BA54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7B3783" w14:textId="77777777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del menú títulos,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0D0D7515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“t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58516DF6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46F44D35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2542D81A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10691BDD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azón social</w:t>
                  </w:r>
                </w:p>
                <w:p w14:paraId="2B5EAC87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</w:t>
                  </w:r>
                </w:p>
                <w:p w14:paraId="6A0D7635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1DC764D7" w14:textId="77777777" w:rsidR="006064B9" w:rsidRPr="00FB05A2" w:rsidRDefault="006064B9" w:rsidP="003E3FEF">
                  <w:pPr>
                    <w:pStyle w:val="Prrafodelista"/>
                    <w:numPr>
                      <w:ilvl w:val="1"/>
                      <w:numId w:val="25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</w:p>
                <w:p w14:paraId="416F7733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6C3CBF35" w14:textId="77777777" w:rsidR="00E42CFE" w:rsidRDefault="00E42CFE" w:rsidP="003E3FEF">
                  <w:pPr>
                    <w:pStyle w:val="Prrafodelista"/>
                    <w:numPr>
                      <w:ilvl w:val="1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</w:p>
                <w:p w14:paraId="718052BB" w14:textId="77777777" w:rsidR="00E42CFE" w:rsidRPr="002C2EBC" w:rsidRDefault="00E42CFE" w:rsidP="00FB05A2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2F2C126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Pr="002938E8">
                    <w:rPr>
                      <w:rFonts w:ascii="Arial" w:hAnsi="Arial" w:cs="Arial"/>
                      <w:b/>
                    </w:rPr>
                    <w:t>02_934_EIU_</w:t>
                  </w:r>
                  <w:r>
                    <w:rPr>
                      <w:rFonts w:ascii="Arial" w:hAnsi="Arial" w:cs="Arial"/>
                      <w:b/>
                    </w:rPr>
                    <w:t>Iniciar_cancelacion</w:t>
                  </w:r>
                </w:p>
              </w:tc>
            </w:tr>
            <w:tr w:rsidR="00E42CFE" w:rsidRPr="001B0BC7" w14:paraId="0A3267EB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C40F518" w14:textId="77777777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</w:t>
                  </w:r>
                  <w:r>
                    <w:rPr>
                      <w:rFonts w:ascii="Arial" w:hAnsi="Arial" w:cs="Arial"/>
                    </w:rPr>
                    <w:t xml:space="preserve"> el</w:t>
                  </w:r>
                  <w:r w:rsidRPr="00EC6D91">
                    <w:rPr>
                      <w:rFonts w:ascii="Arial" w:hAnsi="Arial" w:cs="Arial"/>
                    </w:rPr>
                    <w:t xml:space="preserve"> botón “</w:t>
                  </w:r>
                  <w:r>
                    <w:rPr>
                      <w:rFonts w:ascii="Arial" w:hAnsi="Arial" w:cs="Arial"/>
                      <w:b/>
                    </w:rPr>
                    <w:t>Ver detalle</w:t>
                  </w:r>
                  <w:r w:rsidRPr="00EC6D91">
                    <w:rPr>
                      <w:rFonts w:ascii="Arial" w:hAnsi="Arial" w:cs="Arial"/>
                      <w:b/>
                    </w:rPr>
                    <w:t>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030765A0" w14:textId="77777777" w:rsidR="00E42CFE" w:rsidRDefault="00E42CFE" w:rsidP="00FB05A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D25EAD" w14:textId="77777777" w:rsidR="00E42CFE" w:rsidRPr="002D5E08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D5E08"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Pr="002D5E08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 w:rsidRPr="002D5E08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1A86EB7E" w14:textId="77777777" w:rsidR="00E42CFE" w:rsidRPr="001C1E0F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450506AE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título </w:t>
                  </w:r>
                </w:p>
                <w:p w14:paraId="6CDE2D1B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ctualización </w:t>
                  </w:r>
                </w:p>
                <w:p w14:paraId="2275543B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consulta 32D</w:t>
                  </w:r>
                </w:p>
                <w:p w14:paraId="0A2D12CF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ultado de consulta 32D</w:t>
                  </w:r>
                </w:p>
                <w:p w14:paraId="7E374B97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14:paraId="2A5BC922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1E3FD8C6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126BD8FB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mpresa</w:t>
                  </w:r>
                </w:p>
                <w:p w14:paraId="4E6FDFBD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úmero de Convocatoria</w:t>
                  </w:r>
                </w:p>
                <w:p w14:paraId="34E7253C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ombre del servicio</w:t>
                  </w:r>
                </w:p>
                <w:p w14:paraId="228C44E4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7A3BAD5A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 la Empresa</w:t>
                  </w:r>
                </w:p>
                <w:p w14:paraId="5E763D52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l Representante Legal</w:t>
                  </w:r>
                </w:p>
                <w:p w14:paraId="791B54B8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Emisión del TA</w:t>
                  </w:r>
                </w:p>
                <w:p w14:paraId="288E0032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AAA40A0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inicio vigencia del TA</w:t>
                  </w:r>
                </w:p>
                <w:p w14:paraId="207E1863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término vigencia del TA</w:t>
                  </w:r>
                </w:p>
                <w:p w14:paraId="207A54C6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Domicilio Fiscal para oír y recibir notificaciones</w:t>
                  </w:r>
                </w:p>
                <w:p w14:paraId="1012FC5C" w14:textId="77777777" w:rsidR="00E42CFE" w:rsidRPr="00F13FE0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Correo(s) Electrónico(s) para oír y recibir notificaciones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43681363" w14:textId="6883AD59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nto de </w:t>
                  </w:r>
                  <w:r w:rsidR="00924E5B" w:rsidRPr="00F13FE0">
                    <w:rPr>
                      <w:rFonts w:ascii="Arial" w:hAnsi="Arial" w:cs="Arial"/>
                      <w:color w:val="000000"/>
                    </w:rPr>
                    <w:t>capital social</w:t>
                  </w:r>
                  <w:r w:rsidRPr="00F13FE0">
                    <w:rPr>
                      <w:rFonts w:ascii="Arial" w:hAnsi="Arial" w:cs="Arial"/>
                      <w:color w:val="000000"/>
                    </w:rPr>
                    <w:t xml:space="preserve"> pagad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0ABC9F20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oporte documental </w:t>
                  </w:r>
                </w:p>
                <w:p w14:paraId="01314028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ocumentos electrónicos </w:t>
                  </w:r>
                </w:p>
                <w:p w14:paraId="5976F47A" w14:textId="77777777" w:rsidR="00E42CFE" w:rsidRPr="002D5E08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438DE422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3575BC4D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00C5A88C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</w:p>
                <w:p w14:paraId="39DFBCC8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cancelar título</w:t>
                  </w:r>
                </w:p>
                <w:p w14:paraId="575A07CB" w14:textId="77777777" w:rsidR="00E42CFE" w:rsidRPr="002D5E08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xtinción</w:t>
                  </w:r>
                </w:p>
                <w:p w14:paraId="33E9D276" w14:textId="77777777" w:rsidR="00E42CFE" w:rsidRPr="000D69AF" w:rsidRDefault="00E42CFE" w:rsidP="00FB05A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C3BB8EF" w14:textId="77777777" w:rsidR="00E42CFE" w:rsidRPr="000D69AF" w:rsidRDefault="00E42CFE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E42CFE" w:rsidRPr="001B0BC7" w14:paraId="14FA0833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AC95399" w14:textId="4142D87F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ancelar título</w:t>
                  </w:r>
                  <w:r w:rsidRPr="009571E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2898FB63" w14:textId="25878843" w:rsidR="00E42CF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ancelar título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s:</w:t>
                  </w:r>
                </w:p>
                <w:p w14:paraId="0FF0C089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22170AC2" w14:textId="1B91CDC8" w:rsidR="00E42CFE" w:rsidRPr="001C1E0F" w:rsidRDefault="00E42CFE" w:rsidP="003E3FEF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</w:t>
                  </w:r>
                  <w:r w:rsidR="000A3A2A" w:rsidRPr="000A3A2A">
                    <w:rPr>
                      <w:rFonts w:ascii="Arial" w:hAnsi="Arial" w:cs="Arial"/>
                    </w:rPr>
                    <w:t>Cancelar título</w:t>
                  </w:r>
                </w:p>
                <w:p w14:paraId="7F9BEB96" w14:textId="77777777" w:rsidR="00E42CFE" w:rsidRPr="00651643" w:rsidRDefault="00E42CFE" w:rsidP="003E3FEF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1BA9CBD6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atenta nota</w:t>
                  </w:r>
                </w:p>
                <w:p w14:paraId="5BFD8B69" w14:textId="77777777" w:rsidR="00E42CFE" w:rsidRPr="00651643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atenta nota</w:t>
                  </w:r>
                </w:p>
                <w:p w14:paraId="28DA1D9A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52AE6A58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tenta nota</w:t>
                  </w:r>
                </w:p>
                <w:p w14:paraId="0832A42A" w14:textId="3B365136" w:rsidR="00E42CFE" w:rsidRPr="00C13C95" w:rsidRDefault="00E42CFE" w:rsidP="00FB05A2">
                  <w:pPr>
                    <w:pStyle w:val="Prrafodelista"/>
                    <w:spacing w:before="120" w:after="120"/>
                    <w:ind w:left="187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Pr="0065164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 xml:space="preserve">Editar </w:t>
                  </w:r>
                  <w:r w:rsidR="000E24C0"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Pr="00C13C95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19D08BD8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nscurrido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09193DD" w14:textId="77777777" w:rsidR="00E42CFE" w:rsidRPr="00C13C95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tivo de inicio de cancelación</w:t>
                  </w:r>
                </w:p>
                <w:p w14:paraId="1BE2808B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Término de condición cuarta</w:t>
                  </w:r>
                </w:p>
                <w:p w14:paraId="5B6A26B1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tercero</w:t>
                  </w:r>
                </w:p>
                <w:p w14:paraId="125B381C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sexta</w:t>
                  </w:r>
                </w:p>
                <w:p w14:paraId="50843B8D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7BED5E98" w14:textId="77777777" w:rsidR="00E42CFE" w:rsidRPr="005436E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Pr="005436EE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5C52ED45" w14:textId="58FE914F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39196ACD" w14:textId="77777777" w:rsidR="00D5714C" w:rsidRDefault="00D5714C" w:rsidP="00D5714C">
                  <w:pPr>
                    <w:pStyle w:val="Prrafodelista"/>
                    <w:spacing w:before="120" w:after="120"/>
                    <w:ind w:left="1875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F133A29" w14:textId="66EE18F8" w:rsidR="00D5714C" w:rsidRPr="00402CB3" w:rsidRDefault="005D3C2D" w:rsidP="001F70AA">
                  <w:pPr>
                    <w:pStyle w:val="Prrafodelista"/>
                    <w:numPr>
                      <w:ilvl w:val="1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 del Inicio de Cancelación</w:t>
                  </w:r>
                  <w:r w:rsidR="00D5714C" w:rsidRPr="00D571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315E4" w:rsidRPr="00D5714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315E4" w:rsidRPr="00402CB3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FA04)</w:t>
                  </w:r>
                </w:p>
                <w:p w14:paraId="01BFF4DB" w14:textId="1FED0B89" w:rsidR="005D3C2D" w:rsidRPr="005D3C2D" w:rsidRDefault="005D3C2D" w:rsidP="003E3FEF">
                  <w:pPr>
                    <w:pStyle w:val="Prrafodelista"/>
                    <w:numPr>
                      <w:ilvl w:val="1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  <w:highlight w:val="yellow"/>
                    </w:rPr>
                    <w:t>Cancelación Directa</w:t>
                  </w:r>
                  <w:r w:rsidR="001F70AA" w:rsidRPr="00402CB3">
                    <w:rPr>
                      <w:rFonts w:ascii="Arial" w:hAnsi="Arial" w:cs="Arial"/>
                      <w:color w:val="000000"/>
                      <w:highlight w:val="yellow"/>
                    </w:rPr>
                    <w:t xml:space="preserve"> </w:t>
                  </w:r>
                  <w:r w:rsidR="001F70AA" w:rsidRPr="00402CB3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(FA</w:t>
                  </w:r>
                  <w:r w:rsidR="001F70AA" w:rsidRPr="00402CB3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05</w:t>
                  </w:r>
                  <w:r w:rsidR="001F70AA" w:rsidRPr="00D5714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4655A3D" w14:textId="77777777" w:rsidR="00E42CFE" w:rsidRPr="001B0BC7" w:rsidRDefault="00E42CFE" w:rsidP="00FB05A2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F43BEC2" w14:textId="77777777" w:rsidR="00E42CFE" w:rsidRPr="001A6117" w:rsidRDefault="00E42CFE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E42CFE" w:rsidRPr="001B0BC7" w14:paraId="360ACDEA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7193969" w14:textId="65090421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Registra </w:t>
                  </w:r>
                  <w:r w:rsidR="00D5714C">
                    <w:rPr>
                      <w:rFonts w:ascii="Arial" w:hAnsi="Arial" w:cs="Arial"/>
                    </w:rPr>
                    <w:t xml:space="preserve">campos solicitados en la </w:t>
                  </w:r>
                  <w:r w:rsidRPr="00EC6D91">
                    <w:rPr>
                      <w:rFonts w:ascii="Arial" w:hAnsi="Arial" w:cs="Arial"/>
                    </w:rPr>
                    <w:t>sección de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</w:t>
                  </w:r>
                  <w:r w:rsidR="00D5714C">
                    <w:rPr>
                      <w:rFonts w:ascii="Arial" w:hAnsi="Arial" w:cs="Arial"/>
                    </w:rPr>
                    <w:t>” y selecciona b</w:t>
                  </w:r>
                  <w:r w:rsidR="00D5714C" w:rsidRPr="00D5714C">
                    <w:rPr>
                      <w:rFonts w:ascii="Arial" w:hAnsi="Arial" w:cs="Arial"/>
                    </w:rPr>
                    <w:t>otón</w:t>
                  </w:r>
                  <w:r w:rsidR="00D5714C"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EC6D91">
                    <w:rPr>
                      <w:rFonts w:ascii="Arial" w:hAnsi="Arial" w:cs="Arial"/>
                      <w:b/>
                    </w:rPr>
                    <w:t>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7DBC436A" w14:textId="77777777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B17B73">
                    <w:rPr>
                      <w:rFonts w:ascii="Arial" w:hAnsi="Arial" w:cs="Arial"/>
                      <w:b/>
                      <w:color w:val="000000"/>
                    </w:rPr>
                    <w:t>(MSG0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3A732448" w14:textId="4FA04C16" w:rsidR="00E42CFE" w:rsidRPr="00E96E41" w:rsidRDefault="00E42CFE" w:rsidP="003E3FEF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B17B73">
                    <w:rPr>
                      <w:rFonts w:ascii="Arial" w:hAnsi="Arial" w:cs="Arial"/>
                      <w:b/>
                      <w:color w:val="000000"/>
                    </w:rPr>
                    <w:t>FA03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E43B1D9" w14:textId="77777777" w:rsidR="00E42CFE" w:rsidRPr="00E96E41" w:rsidRDefault="00E42CFE" w:rsidP="003E3FEF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E42CFE" w:rsidRPr="001B0BC7" w14:paraId="54C7835A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78A5C0E" w14:textId="77777777" w:rsidR="00E42CFE" w:rsidRPr="00C4219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0B45D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</w:t>
                  </w:r>
                  <w:r w:rsidRPr="000B45D6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1FA5AF3" w14:textId="77777777" w:rsidR="00E42CFE" w:rsidRPr="00A10DB3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C8022A0" w14:textId="77777777" w:rsidR="00E42CFE" w:rsidRPr="000B45D6" w:rsidRDefault="00E42CFE" w:rsidP="003E3FEF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0B45D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ABD21D3" w14:textId="78A6EF88" w:rsidR="00E42CFE" w:rsidRPr="000B45D6" w:rsidRDefault="00E42CFE" w:rsidP="003E3FEF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B17B73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B17B73" w:rsidRPr="00B17B73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Pr="00B17B73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</w:p>
              </w:tc>
            </w:tr>
            <w:tr w:rsidR="00E42CFE" w:rsidRPr="001B0BC7" w14:paraId="6ACEB2DD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506FC86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Firmar”</w:t>
                  </w:r>
                </w:p>
              </w:tc>
              <w:tc>
                <w:tcPr>
                  <w:tcW w:w="5128" w:type="dxa"/>
                </w:tcPr>
                <w:p w14:paraId="78125893" w14:textId="77777777" w:rsidR="00E42CFE" w:rsidRPr="00A10DB3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72DCEC92" w14:textId="77777777" w:rsidR="00E42CFE" w:rsidRPr="00A10DB3" w:rsidRDefault="00E42CFE" w:rsidP="003E3FEF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06C8FE8" w14:textId="281EC637" w:rsidR="00E42CFE" w:rsidRPr="002938E8" w:rsidRDefault="00E42CFE" w:rsidP="003E3FEF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FC4BFF">
                    <w:rPr>
                      <w:rFonts w:ascii="Arial" w:hAnsi="Arial" w:cs="Arial"/>
                      <w:b/>
                      <w:color w:val="000000"/>
                    </w:rPr>
                    <w:t xml:space="preserve"> (MSG0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7FD97C49" w14:textId="77777777" w:rsidR="00E42CFE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558207E3" w14:textId="77777777" w:rsidR="00E42CFE" w:rsidRPr="001B0BC7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875639B" w14:textId="77777777" w:rsidR="00E42CFE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4A7B30D6" w14:textId="77777777" w:rsidR="00E42CFE" w:rsidRPr="000B45D6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30D6193" w14:textId="77777777" w:rsidR="00E42CFE" w:rsidRPr="001B0BC7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63652A74" w14:textId="77777777" w:rsidR="00E42CFE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3B1A8D44" w14:textId="77777777" w:rsidR="00E42CFE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04AA3D7A" w14:textId="77777777" w:rsidR="00E42CFE" w:rsidRDefault="00E42CFE" w:rsidP="00FB05A2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20527A5" w14:textId="77777777" w:rsidR="00E42CFE" w:rsidRPr="000B45D6" w:rsidRDefault="00E42CFE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: </w:t>
                  </w:r>
                  <w:r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E42CFE" w:rsidRPr="001B0BC7" w14:paraId="1296363E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6B0C4E5" w14:textId="61C09301" w:rsidR="00E42CFE" w:rsidRPr="00C4219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="00D5714C" w:rsidRPr="00D5714C">
                    <w:rPr>
                      <w:rFonts w:ascii="Arial" w:hAnsi="Arial" w:cs="Arial"/>
                    </w:rPr>
                    <w:t>el</w:t>
                  </w:r>
                  <w:r w:rsidR="00D5714C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D5714C" w:rsidRPr="00D5714C">
                    <w:rPr>
                      <w:rFonts w:ascii="Arial" w:hAnsi="Arial" w:cs="Arial"/>
                    </w:rPr>
                    <w:t>botón</w:t>
                  </w:r>
                  <w:r w:rsidR="00D5714C">
                    <w:rPr>
                      <w:rFonts w:ascii="Arial" w:hAnsi="Arial" w:cs="Arial"/>
                      <w:b/>
                    </w:rPr>
                    <w:t xml:space="preserve"> “</w:t>
                  </w:r>
                  <w:r w:rsidRPr="002938E8"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5128" w:type="dxa"/>
                </w:tcPr>
                <w:p w14:paraId="167E3B5E" w14:textId="77777777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03B84524" w14:textId="77777777" w:rsidR="00E42CFE" w:rsidRPr="00E362B9" w:rsidRDefault="00E42CFE" w:rsidP="003E3FEF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4F412E33" w14:textId="147B856B" w:rsidR="00E42CFE" w:rsidRPr="00AF30BB" w:rsidRDefault="002B0AFA" w:rsidP="003E3FEF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42CFE" w:rsidRPr="00E362B9">
                    <w:rPr>
                      <w:rFonts w:ascii="Arial" w:hAnsi="Arial" w:cs="Arial"/>
                    </w:rPr>
                    <w:t xml:space="preserve">ancelar  </w:t>
                  </w:r>
                  <w:r w:rsidR="00E42CFE"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E42CFE" w:rsidRPr="001B0BC7" w14:paraId="6F575FDA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7ABA897" w14:textId="77777777" w:rsidR="00E42CFE" w:rsidRPr="00C4219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5128" w:type="dxa"/>
                </w:tcPr>
                <w:p w14:paraId="7F6F67F1" w14:textId="77777777" w:rsidR="00E42CFE" w:rsidRPr="00BA1DE8" w:rsidRDefault="00E42CFE" w:rsidP="00FB05A2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FF38681" w14:textId="77777777" w:rsidR="00E42CFE" w:rsidRPr="001B0BC7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C7BE9BD" w14:textId="77777777" w:rsidR="00E42CFE" w:rsidRPr="001B0BC7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8C2E0A2" w14:textId="77777777" w:rsidR="00E42CFE" w:rsidRPr="001B0BC7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17309320" w14:textId="77777777" w:rsidR="00E42CFE" w:rsidRPr="005D7E40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3D88F829" w14:textId="77777777" w:rsidR="00E42CFE" w:rsidRPr="008C4D67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>“Inicio de proceso de cancelación de T.A.”</w:t>
                  </w:r>
                </w:p>
                <w:p w14:paraId="4AA505F3" w14:textId="77777777" w:rsidR="00E42CFE" w:rsidRPr="008C4D67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Se envía notificación de “inicio de cancelación” a las partes involucradas, el cuerpo del correo estará definido de acuerdo al documento </w:t>
                  </w:r>
                  <w:r w:rsidRPr="008C4D67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37E218F0" w14:textId="77777777" w:rsidR="00E42CFE" w:rsidRPr="005D7E40" w:rsidRDefault="00E42CFE" w:rsidP="00FB05A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77E38AF9" w14:textId="77777777" w:rsidR="00E42CFE" w:rsidRPr="000C615D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Inhabilita los campos y botones de la pantalla seguimient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E42CFE" w:rsidRPr="001B0BC7" w14:paraId="05F1BDE2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6050F88" w14:textId="77777777" w:rsidR="00E42CFE" w:rsidRPr="00AF30BB" w:rsidRDefault="00E42CFE" w:rsidP="00FB05A2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0B318616" w14:textId="77777777" w:rsidR="00E42CFE" w:rsidRPr="000C615D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260E29F2" w14:textId="77777777" w:rsidR="00E42CFE" w:rsidRPr="0005108A" w:rsidRDefault="00E42CFE" w:rsidP="00FB05A2">
            <w:pPr>
              <w:rPr>
                <w:rFonts w:ascii="Arial" w:hAnsi="Arial" w:cs="Arial"/>
                <w:color w:val="0000FF"/>
              </w:rPr>
            </w:pPr>
          </w:p>
          <w:p w14:paraId="086BEE27" w14:textId="77777777" w:rsidR="00E42CFE" w:rsidRPr="0005108A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2F9BFB5A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E06737B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2888E99C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2776DACB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5B45E6A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4396B29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74F3463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4997D67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F6C9E2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54FD024F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94E6200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F12508D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CA8EDB1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7B3692F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58D6E74C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4774236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4D7FFE1D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42447F7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58DBE042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6373BD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00058B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78592120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E58B9FF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7CE4185E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57034CEB" w14:textId="77777777" w:rsidTr="00FB05A2">
        <w:tc>
          <w:tcPr>
            <w:tcW w:w="8211" w:type="dxa"/>
            <w:shd w:val="clear" w:color="auto" w:fill="auto"/>
          </w:tcPr>
          <w:p w14:paraId="52CB297C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E42CFE" w:rsidRPr="0005108A" w14:paraId="12288947" w14:textId="77777777" w:rsidTr="00FB05A2">
        <w:tc>
          <w:tcPr>
            <w:tcW w:w="8211" w:type="dxa"/>
            <w:shd w:val="clear" w:color="auto" w:fill="C0C0C0"/>
          </w:tcPr>
          <w:p w14:paraId="34AAA92A" w14:textId="77777777" w:rsidR="00E42CFE" w:rsidRPr="0005108A" w:rsidRDefault="00E42CFE" w:rsidP="00FB05A2">
            <w:pPr>
              <w:pStyle w:val="Ttulo3"/>
              <w:rPr>
                <w:lang w:val="es-MX"/>
              </w:rPr>
            </w:pPr>
            <w:bookmarkStart w:id="9" w:name="_Toc21413495"/>
            <w:r w:rsidRPr="0005108A">
              <w:rPr>
                <w:sz w:val="24"/>
                <w:szCs w:val="24"/>
                <w:lang w:val="es-MX"/>
              </w:rPr>
              <w:t>7. Flujos alternos</w:t>
            </w:r>
            <w:bookmarkEnd w:id="9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3827142D" w14:textId="77777777" w:rsidR="00E42CFE" w:rsidRDefault="00E42CFE" w:rsidP="00E42CFE"/>
    <w:p w14:paraId="4E3DE2B4" w14:textId="77777777" w:rsidR="00E42CFE" w:rsidRDefault="00E42CFE" w:rsidP="00E42CFE"/>
    <w:p w14:paraId="372F03DC" w14:textId="77777777" w:rsidR="00E42CFE" w:rsidRDefault="00E42CFE" w:rsidP="00E42CFE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>
        <w:rPr>
          <w:rFonts w:ascii="Arial" w:hAnsi="Arial" w:cs="Arial"/>
          <w:b/>
        </w:rPr>
        <w:t>Editar Documento.</w:t>
      </w:r>
    </w:p>
    <w:p w14:paraId="21B3DB0D" w14:textId="77777777" w:rsidR="00E42CFE" w:rsidRDefault="00E42CFE" w:rsidP="00E42CFE">
      <w:pPr>
        <w:rPr>
          <w:rFonts w:ascii="Arial" w:hAnsi="Arial" w:cs="Arial"/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2"/>
        <w:gridCol w:w="4960"/>
      </w:tblGrid>
      <w:tr w:rsidR="00E42CFE" w:rsidRPr="00B1030D" w14:paraId="2DB4CA4E" w14:textId="77777777" w:rsidTr="00FB05A2">
        <w:trPr>
          <w:cantSplit/>
          <w:trHeight w:val="585"/>
        </w:trPr>
        <w:tc>
          <w:tcPr>
            <w:tcW w:w="2912" w:type="dxa"/>
          </w:tcPr>
          <w:p w14:paraId="0BE74A2F" w14:textId="77777777" w:rsidR="00E42CFE" w:rsidRPr="009D3537" w:rsidRDefault="00E42CFE" w:rsidP="00FB05A2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4960" w:type="dxa"/>
          </w:tcPr>
          <w:p w14:paraId="431592FD" w14:textId="77777777" w:rsidR="00E42CFE" w:rsidRPr="00B1030D" w:rsidRDefault="00E42CFE" w:rsidP="00FB05A2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B1030D">
              <w:rPr>
                <w:rFonts w:ascii="Arial" w:hAnsi="Arial" w:cs="Arial"/>
                <w:b/>
              </w:rPr>
              <w:t>Sistema</w:t>
            </w:r>
          </w:p>
        </w:tc>
      </w:tr>
      <w:tr w:rsidR="00E42CFE" w:rsidRPr="009D3537" w14:paraId="7EADB778" w14:textId="77777777" w:rsidTr="00FB05A2">
        <w:trPr>
          <w:cantSplit/>
          <w:trHeight w:val="585"/>
        </w:trPr>
        <w:tc>
          <w:tcPr>
            <w:tcW w:w="2912" w:type="dxa"/>
          </w:tcPr>
          <w:p w14:paraId="0BC1D660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el botón </w:t>
            </w:r>
            <w:r w:rsidRPr="00C61190">
              <w:rPr>
                <w:rFonts w:ascii="Arial" w:hAnsi="Arial" w:cs="Arial"/>
                <w:b/>
              </w:rPr>
              <w:t>“Editar documento”</w:t>
            </w:r>
          </w:p>
        </w:tc>
        <w:tc>
          <w:tcPr>
            <w:tcW w:w="4960" w:type="dxa"/>
          </w:tcPr>
          <w:p w14:paraId="2649D1A8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Muestra pantalla “</w:t>
            </w:r>
            <w:r w:rsidRPr="009D3537">
              <w:rPr>
                <w:rFonts w:ascii="Arial" w:hAnsi="Arial" w:cs="Arial"/>
                <w:b/>
                <w:color w:val="000000"/>
              </w:rPr>
              <w:t>A</w:t>
            </w:r>
            <w:r>
              <w:rPr>
                <w:rFonts w:ascii="Arial" w:hAnsi="Arial" w:cs="Arial"/>
                <w:b/>
                <w:color w:val="000000"/>
              </w:rPr>
              <w:t>djuntar Documento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9D3537">
              <w:rPr>
                <w:rFonts w:ascii="Arial" w:hAnsi="Arial" w:cs="Arial"/>
                <w:color w:val="000000"/>
              </w:rPr>
              <w:t xml:space="preserve">con los </w:t>
            </w:r>
            <w:r>
              <w:rPr>
                <w:rFonts w:ascii="Arial" w:hAnsi="Arial" w:cs="Arial"/>
                <w:color w:val="000000"/>
              </w:rPr>
              <w:t>siguiente</w:t>
            </w:r>
            <w:r w:rsidRPr="009D3537">
              <w:rPr>
                <w:rFonts w:ascii="Arial" w:hAnsi="Arial" w:cs="Arial"/>
                <w:color w:val="000000"/>
              </w:rPr>
              <w:t xml:space="preserve">s </w:t>
            </w:r>
            <w:r>
              <w:rPr>
                <w:rFonts w:ascii="Arial" w:hAnsi="Arial" w:cs="Arial"/>
                <w:color w:val="000000"/>
              </w:rPr>
              <w:t>campos</w:t>
            </w:r>
          </w:p>
          <w:p w14:paraId="78FCD705" w14:textId="77777777" w:rsidR="00E42CFE" w:rsidRPr="009D3537" w:rsidRDefault="00E42CFE" w:rsidP="00FB05A2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16D1D57A" w14:textId="77777777" w:rsidR="00E42CFE" w:rsidRPr="009D3537" w:rsidRDefault="00E42CFE" w:rsidP="003E3FEF">
            <w:pPr>
              <w:pStyle w:val="Prrafodelista"/>
              <w:numPr>
                <w:ilvl w:val="0"/>
                <w:numId w:val="28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0AF76A23" w14:textId="77777777" w:rsidR="00E42CFE" w:rsidRPr="009D3537" w:rsidRDefault="00E42CFE" w:rsidP="003E3FEF">
            <w:pPr>
              <w:pStyle w:val="Prrafodelista"/>
              <w:numPr>
                <w:ilvl w:val="0"/>
                <w:numId w:val="28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+ </w:t>
            </w:r>
            <w:r>
              <w:rPr>
                <w:rFonts w:ascii="Arial" w:hAnsi="Arial" w:cs="Arial"/>
                <w:color w:val="000000"/>
              </w:rPr>
              <w:t>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50AF78C3" w14:textId="77777777" w:rsidR="00E42CFE" w:rsidRDefault="00E42CFE" w:rsidP="003E3FEF">
            <w:pPr>
              <w:pStyle w:val="Prrafodelista"/>
              <w:numPr>
                <w:ilvl w:val="0"/>
                <w:numId w:val="28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 w:rsidRPr="00224360">
              <w:rPr>
                <w:rFonts w:ascii="Arial" w:hAnsi="Arial" w:cs="Arial"/>
                <w:color w:val="000000" w:themeColor="text1"/>
              </w:rPr>
              <w:t>Documentos</w:t>
            </w:r>
          </w:p>
          <w:p w14:paraId="76B8A595" w14:textId="77777777" w:rsidR="00E42CFE" w:rsidRDefault="00E42CFE" w:rsidP="00FB05A2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24B52FAE" w14:textId="77777777" w:rsidR="00E42CFE" w:rsidRDefault="00E42CFE" w:rsidP="00FB05A2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55F2E513" w14:textId="77777777" w:rsidR="00E42CFE" w:rsidRDefault="00E42CFE" w:rsidP="00FB05A2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624AF2F3" w14:textId="77777777" w:rsidR="00E42CFE" w:rsidRDefault="00E42CFE" w:rsidP="003E3FEF">
            <w:pPr>
              <w:pStyle w:val="Prrafodelista"/>
              <w:numPr>
                <w:ilvl w:val="0"/>
                <w:numId w:val="29"/>
              </w:numPr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Botón cerrar</w:t>
            </w:r>
          </w:p>
          <w:p w14:paraId="70574771" w14:textId="77777777" w:rsidR="00E42CFE" w:rsidRPr="00224360" w:rsidRDefault="00E42CFE" w:rsidP="00FB05A2">
            <w:pPr>
              <w:pStyle w:val="Prrafodelista"/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5F5C9ADB" w14:textId="5F93548C" w:rsidR="00E42CFE" w:rsidRPr="009D3537" w:rsidRDefault="00E42CFE" w:rsidP="00C86F7B">
            <w:pPr>
              <w:pStyle w:val="Prrafodelista"/>
              <w:numPr>
                <w:ilvl w:val="0"/>
                <w:numId w:val="2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>consulta</w:t>
            </w:r>
            <w:r w:rsidRPr="009D3537">
              <w:rPr>
                <w:rFonts w:ascii="Arial" w:hAnsi="Arial" w:cs="Arial"/>
                <w:color w:val="000000"/>
              </w:rPr>
              <w:t xml:space="preserve"> documento: </w:t>
            </w:r>
            <w:r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 w:rsidR="00C86F7B">
              <w:rPr>
                <w:rFonts w:ascii="Arial" w:hAnsi="Arial" w:cs="Arial"/>
                <w:b/>
                <w:color w:val="000000" w:themeColor="text1"/>
              </w:rPr>
              <w:t>34_EIU_Cancelar</w:t>
            </w:r>
            <w:r w:rsidR="00035FA9">
              <w:rPr>
                <w:rFonts w:ascii="Arial" w:hAnsi="Arial" w:cs="Arial"/>
                <w:b/>
                <w:color w:val="000000" w:themeColor="text1"/>
              </w:rPr>
              <w:t>_Titulo</w:t>
            </w:r>
          </w:p>
        </w:tc>
      </w:tr>
      <w:tr w:rsidR="00E42CFE" w:rsidRPr="00AC15E1" w14:paraId="4D7E2561" w14:textId="77777777" w:rsidTr="00FB05A2">
        <w:trPr>
          <w:cantSplit/>
          <w:trHeight w:val="585"/>
        </w:trPr>
        <w:tc>
          <w:tcPr>
            <w:tcW w:w="2912" w:type="dxa"/>
          </w:tcPr>
          <w:p w14:paraId="696476B8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botón </w:t>
            </w:r>
            <w:r w:rsidRPr="00224360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+ N</w:t>
            </w:r>
            <w:r w:rsidRPr="00224360">
              <w:rPr>
                <w:rFonts w:ascii="Arial" w:hAnsi="Arial" w:cs="Arial"/>
                <w:b/>
              </w:rPr>
              <w:t>uevo documento”</w:t>
            </w:r>
            <w:r>
              <w:rPr>
                <w:rFonts w:ascii="Arial" w:hAnsi="Arial" w:cs="Arial"/>
              </w:rPr>
              <w:t xml:space="preserve"> y s</w:t>
            </w:r>
            <w:r w:rsidRPr="009D3537">
              <w:rPr>
                <w:rFonts w:ascii="Arial" w:hAnsi="Arial" w:cs="Arial"/>
              </w:rPr>
              <w:t xml:space="preserve">elecciona documento a cargar  desde su equipo </w:t>
            </w:r>
          </w:p>
        </w:tc>
        <w:tc>
          <w:tcPr>
            <w:tcW w:w="4960" w:type="dxa"/>
          </w:tcPr>
          <w:p w14:paraId="4E2B620F" w14:textId="77777777" w:rsidR="00E42CFE" w:rsidRPr="00FE1A76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 Valida p</w:t>
            </w:r>
            <w:r w:rsidRPr="00FE1A76">
              <w:rPr>
                <w:rFonts w:ascii="Arial" w:hAnsi="Arial" w:cs="Arial"/>
                <w:color w:val="000000"/>
              </w:rPr>
              <w:t xml:space="preserve">eso del documento </w:t>
            </w:r>
            <w:r w:rsidRPr="00FE1A76">
              <w:rPr>
                <w:rFonts w:ascii="Arial" w:hAnsi="Arial" w:cs="Arial"/>
                <w:b/>
                <w:color w:val="000000"/>
              </w:rPr>
              <w:t>(RNA04)</w:t>
            </w:r>
          </w:p>
          <w:p w14:paraId="715DC4E5" w14:textId="7C7E8417" w:rsidR="00E42CFE" w:rsidRPr="009D3537" w:rsidRDefault="00E42CFE" w:rsidP="003E3FEF">
            <w:pPr>
              <w:pStyle w:val="Prrafodelista"/>
              <w:numPr>
                <w:ilvl w:val="0"/>
                <w:numId w:val="3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el docu</w:t>
            </w:r>
            <w:r>
              <w:rPr>
                <w:rFonts w:ascii="Arial" w:hAnsi="Arial" w:cs="Arial"/>
                <w:color w:val="000000"/>
              </w:rPr>
              <w:t>mento tenga un peso mayora a 4 M</w:t>
            </w:r>
            <w:r w:rsidRPr="009D3537">
              <w:rPr>
                <w:rFonts w:ascii="Arial" w:hAnsi="Arial" w:cs="Arial"/>
                <w:color w:val="000000"/>
              </w:rPr>
              <w:t xml:space="preserve">B, muestra mensaje </w:t>
            </w:r>
            <w:r w:rsidR="003B7F77">
              <w:rPr>
                <w:rFonts w:ascii="Arial" w:hAnsi="Arial" w:cs="Arial"/>
                <w:b/>
                <w:color w:val="000000"/>
              </w:rPr>
              <w:t>(MSG05</w:t>
            </w:r>
            <w:r w:rsidRPr="009D3537">
              <w:rPr>
                <w:rFonts w:ascii="Arial" w:hAnsi="Arial" w:cs="Arial"/>
                <w:b/>
                <w:color w:val="000000"/>
              </w:rPr>
              <w:t>)</w:t>
            </w:r>
          </w:p>
          <w:p w14:paraId="3557712A" w14:textId="77777777" w:rsidR="00E42CFE" w:rsidRPr="009D3537" w:rsidRDefault="00E42CFE" w:rsidP="003E3FEF">
            <w:pPr>
              <w:pStyle w:val="Prrafodelista"/>
              <w:numPr>
                <w:ilvl w:val="0"/>
                <w:numId w:val="3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la validación sea favorable se muestra pantalla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“Archivos </w:t>
            </w:r>
            <w:r>
              <w:rPr>
                <w:rFonts w:ascii="Arial" w:hAnsi="Arial" w:cs="Arial"/>
                <w:b/>
                <w:color w:val="000000"/>
              </w:rPr>
              <w:t>Adjuntados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con los s</w:t>
            </w:r>
            <w:r w:rsidRPr="00EF5EB7">
              <w:rPr>
                <w:rFonts w:ascii="Arial" w:hAnsi="Arial" w:cs="Arial"/>
                <w:color w:val="000000"/>
              </w:rPr>
              <w:t xml:space="preserve">iguientes campos: </w:t>
            </w:r>
          </w:p>
          <w:p w14:paraId="769D285A" w14:textId="77777777" w:rsidR="00E42CFE" w:rsidRPr="009D3537" w:rsidRDefault="00E42CFE" w:rsidP="00FB05A2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06220B92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632291B7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+ 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403D03BB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Documentos</w:t>
            </w:r>
          </w:p>
          <w:p w14:paraId="7FC4E623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Parte</w:t>
            </w:r>
          </w:p>
          <w:p w14:paraId="3FBDB850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Nombre</w:t>
            </w:r>
          </w:p>
          <w:p w14:paraId="6C54A89B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Acción</w:t>
            </w:r>
          </w:p>
          <w:p w14:paraId="06D53075" w14:textId="390F297D" w:rsidR="00E42CFE" w:rsidRPr="00DE4884" w:rsidRDefault="00E42CFE" w:rsidP="003E3FEF">
            <w:pPr>
              <w:pStyle w:val="Prrafodelista"/>
              <w:numPr>
                <w:ilvl w:val="0"/>
                <w:numId w:val="33"/>
              </w:numPr>
              <w:spacing w:before="120" w:after="120"/>
              <w:ind w:firstLine="130"/>
              <w:jc w:val="both"/>
              <w:rPr>
                <w:rFonts w:ascii="Arial" w:hAnsi="Arial" w:cs="Arial"/>
                <w:color w:val="000000"/>
              </w:rPr>
            </w:pPr>
            <w:r w:rsidRPr="00DE4884">
              <w:rPr>
                <w:rFonts w:ascii="Arial" w:hAnsi="Arial" w:cs="Arial"/>
                <w:color w:val="000000"/>
              </w:rPr>
              <w:t xml:space="preserve">Botón eliminar </w:t>
            </w:r>
            <w:r w:rsidR="003B7F77" w:rsidRPr="00DE4884">
              <w:rPr>
                <w:rFonts w:ascii="Arial" w:hAnsi="Arial" w:cs="Arial"/>
                <w:b/>
                <w:color w:val="000000"/>
              </w:rPr>
              <w:t>(FA06</w:t>
            </w:r>
            <w:r w:rsidRPr="00DE4884">
              <w:rPr>
                <w:rFonts w:ascii="Arial" w:hAnsi="Arial" w:cs="Arial"/>
                <w:b/>
                <w:color w:val="000000"/>
              </w:rPr>
              <w:t>)</w:t>
            </w:r>
          </w:p>
          <w:p w14:paraId="3BB0AC94" w14:textId="77777777" w:rsidR="00E42CFE" w:rsidRDefault="00E42CFE" w:rsidP="00FB05A2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03D98CD3" w14:textId="77777777" w:rsidR="00E42CFE" w:rsidRDefault="00E42CFE" w:rsidP="00FB05A2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4BFC3313" w14:textId="77777777" w:rsidR="00E42CFE" w:rsidRDefault="00E42CFE" w:rsidP="00FB05A2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25403120" w14:textId="77777777" w:rsidR="00E42CFE" w:rsidRDefault="00E42CFE" w:rsidP="00FB05A2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2AA96E92" w14:textId="77777777" w:rsidR="00E42CFE" w:rsidRDefault="00E42CFE" w:rsidP="003E3FEF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Botón cerrar</w:t>
            </w:r>
          </w:p>
          <w:p w14:paraId="410397A1" w14:textId="77777777" w:rsidR="00E42CFE" w:rsidRPr="009D3537" w:rsidRDefault="00E42CFE" w:rsidP="00FB05A2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41DCC4FE" w14:textId="77777777" w:rsidR="00E42CFE" w:rsidRPr="00AC15E1" w:rsidRDefault="00E42CFE" w:rsidP="003E3FEF">
            <w:pPr>
              <w:pStyle w:val="Prrafodelista"/>
              <w:numPr>
                <w:ilvl w:val="0"/>
                <w:numId w:val="2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AC15E1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 xml:space="preserve">consulta </w:t>
            </w:r>
            <w:r w:rsidRPr="00AC15E1">
              <w:rPr>
                <w:rFonts w:ascii="Arial" w:hAnsi="Arial" w:cs="Arial"/>
                <w:color w:val="000000"/>
              </w:rPr>
              <w:t xml:space="preserve">documento: </w:t>
            </w:r>
            <w:r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>
              <w:rPr>
                <w:rFonts w:ascii="Arial" w:hAnsi="Arial" w:cs="Arial"/>
                <w:b/>
                <w:color w:val="000000" w:themeColor="text1"/>
              </w:rPr>
              <w:t>34_EIU_Inicio_cancelacion</w:t>
            </w:r>
          </w:p>
        </w:tc>
      </w:tr>
      <w:tr w:rsidR="00E42CFE" w:rsidRPr="009D3537" w14:paraId="4EFBDDFC" w14:textId="77777777" w:rsidTr="00FB05A2">
        <w:trPr>
          <w:cantSplit/>
          <w:trHeight w:val="585"/>
        </w:trPr>
        <w:tc>
          <w:tcPr>
            <w:tcW w:w="2912" w:type="dxa"/>
          </w:tcPr>
          <w:p w14:paraId="7B6CE3A9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botón </w:t>
            </w:r>
            <w:r w:rsidRPr="0018668C">
              <w:rPr>
                <w:rFonts w:ascii="Arial" w:hAnsi="Arial" w:cs="Arial"/>
                <w:b/>
              </w:rPr>
              <w:t>“Cerrar”</w:t>
            </w:r>
            <w:r w:rsidRPr="009D3537">
              <w:rPr>
                <w:rFonts w:ascii="Arial" w:hAnsi="Arial" w:cs="Arial"/>
              </w:rPr>
              <w:t xml:space="preserve"> </w:t>
            </w:r>
          </w:p>
        </w:tc>
        <w:tc>
          <w:tcPr>
            <w:tcW w:w="4960" w:type="dxa"/>
          </w:tcPr>
          <w:p w14:paraId="1B66BA0A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</w:rPr>
              <w:t xml:space="preserve">Regresa al paso del flujo </w:t>
            </w:r>
            <w:r>
              <w:rPr>
                <w:rFonts w:ascii="Arial" w:hAnsi="Arial" w:cs="Arial"/>
              </w:rPr>
              <w:t>primario donde fue invocado  y c</w:t>
            </w:r>
            <w:r w:rsidRPr="009D3537">
              <w:rPr>
                <w:rFonts w:ascii="Arial" w:hAnsi="Arial" w:cs="Arial"/>
              </w:rPr>
              <w:t xml:space="preserve">ambia </w:t>
            </w:r>
            <w:r>
              <w:rPr>
                <w:rFonts w:ascii="Arial" w:hAnsi="Arial" w:cs="Arial"/>
              </w:rPr>
              <w:t>botón “Editar</w:t>
            </w:r>
            <w:r w:rsidRPr="009D3537">
              <w:rPr>
                <w:rFonts w:ascii="Arial" w:hAnsi="Arial" w:cs="Arial"/>
              </w:rPr>
              <w:t xml:space="preserve"> documento</w:t>
            </w:r>
            <w:r>
              <w:rPr>
                <w:rFonts w:ascii="Arial" w:hAnsi="Arial" w:cs="Arial"/>
              </w:rPr>
              <w:t>”</w:t>
            </w:r>
            <w:r w:rsidRPr="009D3537">
              <w:rPr>
                <w:rFonts w:ascii="Arial" w:hAnsi="Arial" w:cs="Arial"/>
              </w:rPr>
              <w:t xml:space="preserve"> a </w:t>
            </w:r>
            <w:r>
              <w:rPr>
                <w:rFonts w:ascii="Arial" w:hAnsi="Arial" w:cs="Arial"/>
              </w:rPr>
              <w:t>“V</w:t>
            </w:r>
            <w:r w:rsidRPr="009D3537">
              <w:rPr>
                <w:rFonts w:ascii="Arial" w:hAnsi="Arial" w:cs="Arial"/>
              </w:rPr>
              <w:t>er documento</w:t>
            </w:r>
            <w:r>
              <w:rPr>
                <w:rFonts w:ascii="Arial" w:hAnsi="Arial" w:cs="Arial"/>
              </w:rPr>
              <w:t>”</w:t>
            </w:r>
          </w:p>
        </w:tc>
      </w:tr>
    </w:tbl>
    <w:p w14:paraId="2F7FE9E9" w14:textId="77777777" w:rsidR="00E42CFE" w:rsidRDefault="00E42CFE" w:rsidP="00E42CFE"/>
    <w:p w14:paraId="593D4F8F" w14:textId="77777777" w:rsidR="00E42CFE" w:rsidRDefault="00E42CFE" w:rsidP="00E42CFE"/>
    <w:p w14:paraId="2021F878" w14:textId="77777777" w:rsidR="00E42CFE" w:rsidRPr="0005108A" w:rsidRDefault="00E42CFE" w:rsidP="00E42CF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E42CFE" w:rsidRPr="0005108A" w14:paraId="27E94C19" w14:textId="77777777" w:rsidTr="00FB05A2">
        <w:trPr>
          <w:trHeight w:val="220"/>
        </w:trPr>
        <w:tc>
          <w:tcPr>
            <w:tcW w:w="8211" w:type="dxa"/>
            <w:shd w:val="clear" w:color="auto" w:fill="auto"/>
          </w:tcPr>
          <w:p w14:paraId="5245CD10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p w14:paraId="5AD8C4DD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2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49053B42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E42CFE" w:rsidRPr="0005108A" w14:paraId="4657612F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8BF3F2C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0BE75FEB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05108A" w14:paraId="27F3EEB5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138255D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 xml:space="preserve">Previsualizar acuse </w:t>
                  </w:r>
                </w:p>
              </w:tc>
              <w:tc>
                <w:tcPr>
                  <w:tcW w:w="3998" w:type="dxa"/>
                </w:tcPr>
                <w:p w14:paraId="01FE19BC" w14:textId="37DB03A0" w:rsidR="00E42CFE" w:rsidRPr="00402CB3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="00402CB3" w:rsidRPr="00402CB3">
                    <w:rPr>
                      <w:rFonts w:ascii="Arial" w:hAnsi="Arial" w:cs="Arial"/>
                      <w:b/>
                      <w:color w:val="000000"/>
                    </w:rPr>
                    <w:t>(MSG008</w:t>
                  </w:r>
                  <w:r w:rsidRPr="00402CB3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402CB3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0C2DF693" w14:textId="51888D49" w:rsidR="00E42CFE" w:rsidRPr="00402CB3" w:rsidRDefault="00E42CFE" w:rsidP="00FB05A2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Botón cancelar (</w:t>
                  </w:r>
                  <w:r w:rsidR="00402CB3" w:rsidRPr="00402CB3">
                    <w:rPr>
                      <w:rFonts w:ascii="Arial" w:hAnsi="Arial" w:cs="Arial"/>
                      <w:b/>
                      <w:color w:val="000000"/>
                    </w:rPr>
                    <w:t>FA03</w:t>
                  </w:r>
                  <w:r w:rsidRPr="00402CB3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A591E80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42CFE" w:rsidRPr="0005108A" w14:paraId="31D294D3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419549E" w14:textId="31681AA9" w:rsidR="00E42CFE" w:rsidRPr="0005108A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="00402CB3" w:rsidRPr="00402CB3">
                    <w:rPr>
                      <w:rFonts w:ascii="Arial" w:hAnsi="Arial" w:cs="Arial"/>
                      <w:b/>
                    </w:rPr>
                    <w:t>“C</w:t>
                  </w:r>
                  <w:r w:rsidRPr="00402CB3">
                    <w:rPr>
                      <w:rFonts w:ascii="Arial" w:hAnsi="Arial" w:cs="Arial"/>
                      <w:b/>
                    </w:rPr>
                    <w:t>ontinuar</w:t>
                  </w:r>
                  <w:r w:rsidR="00402CB3" w:rsidRPr="00402CB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6AD01A72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4C937A94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50D260A6" w14:textId="77777777" w:rsidR="00E42CFE" w:rsidRPr="0005108A" w:rsidRDefault="00E42CFE" w:rsidP="00FB05A2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E42CFE" w:rsidRPr="0005108A" w14:paraId="360BE814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6A4384B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151086B1" w14:textId="5F2B3B48" w:rsidR="00E42CFE" w:rsidRPr="0005108A" w:rsidRDefault="00402CB3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Regresa al paso del flujo donde fue evocado</w:t>
                  </w:r>
                </w:p>
              </w:tc>
            </w:tr>
          </w:tbl>
          <w:p w14:paraId="01D30E74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p w14:paraId="18DE1AAF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p w14:paraId="1BB27B4E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Cancelar  </w:t>
            </w:r>
          </w:p>
          <w:p w14:paraId="29310DA5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E42CFE" w:rsidRPr="0005108A" w14:paraId="58B37BAC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E53028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487557BB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05108A" w14:paraId="6A5F13F9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89C4E0C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</w:t>
                  </w:r>
                  <w:r w:rsidRPr="003B74CE">
                    <w:rPr>
                      <w:rFonts w:ascii="Arial" w:hAnsi="Arial" w:cs="Arial"/>
                      <w:b/>
                    </w:rPr>
                    <w:t>“Opción</w:t>
                  </w:r>
                  <w:r w:rsidRPr="003B74CE">
                    <w:rPr>
                      <w:rFonts w:ascii="Arial" w:hAnsi="Arial" w:cs="Arial"/>
                      <w:b/>
                      <w:color w:val="000000"/>
                    </w:rPr>
                    <w:t xml:space="preserve"> cancelar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1F6B1706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5C8E2CA5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p w14:paraId="4AE02F04" w14:textId="77777777" w:rsidR="0023047C" w:rsidRPr="001B0BC7" w:rsidRDefault="0023047C" w:rsidP="0023047C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4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Atención de prórroga </w:t>
            </w:r>
          </w:p>
          <w:p w14:paraId="15789641" w14:textId="77777777" w:rsidR="0023047C" w:rsidRPr="001B0BC7" w:rsidRDefault="0023047C" w:rsidP="0023047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23047C" w:rsidRPr="00EF08EC" w14:paraId="5CC22E41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E29015F" w14:textId="77777777" w:rsidR="0023047C" w:rsidRPr="00EF08EC" w:rsidRDefault="0023047C" w:rsidP="0023047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1626777A" w14:textId="77777777" w:rsidR="0023047C" w:rsidRPr="00EF08EC" w:rsidRDefault="0023047C" w:rsidP="0023047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3047C" w:rsidRPr="00EF08EC" w14:paraId="653F0260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9F0782" w14:textId="77777777" w:rsidR="0023047C" w:rsidRDefault="0023047C" w:rsidP="001F70A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35C398EB" w14:textId="7F6776E1" w:rsidR="000315E4" w:rsidRPr="000315E4" w:rsidRDefault="000315E4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erifica que la Empresa haya solicitado una prórroga y m</w:t>
                  </w:r>
                  <w:r w:rsidR="006064B9">
                    <w:rPr>
                      <w:rFonts w:ascii="Arial" w:hAnsi="Arial" w:cs="Arial"/>
                      <w:color w:val="000000"/>
                    </w:rPr>
                    <w:t>uestra la</w:t>
                  </w:r>
                  <w:r w:rsidR="0023047C" w:rsidRPr="001B0BC7">
                    <w:rPr>
                      <w:rFonts w:ascii="Arial" w:hAnsi="Arial" w:cs="Arial"/>
                      <w:color w:val="000000"/>
                    </w:rPr>
                    <w:t xml:space="preserve"> pantalla “</w:t>
                  </w:r>
                  <w:r w:rsidR="006064B9">
                    <w:rPr>
                      <w:rFonts w:ascii="Arial" w:hAnsi="Arial" w:cs="Arial"/>
                      <w:b/>
                      <w:color w:val="000000"/>
                    </w:rPr>
                    <w:t>Cancelar Título</w:t>
                  </w:r>
                  <w:r w:rsidR="0023047C" w:rsidRPr="001B0BC7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6064B9">
                    <w:rPr>
                      <w:rFonts w:ascii="Arial" w:hAnsi="Arial" w:cs="Arial"/>
                      <w:color w:val="000000"/>
                    </w:rPr>
                    <w:t xml:space="preserve"> con la sección </w:t>
                  </w:r>
                  <w:r w:rsidRPr="000315E4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0315E4">
                    <w:rPr>
                      <w:rFonts w:ascii="Arial" w:hAnsi="Arial" w:cs="Arial"/>
                      <w:b/>
                      <w:color w:val="000000"/>
                    </w:rPr>
                    <w:t>Prórroga del Inicio de Cancelación</w:t>
                  </w:r>
                  <w:r w:rsidRPr="000315E4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>
                    <w:rPr>
                      <w:rFonts w:ascii="Arial" w:hAnsi="Arial" w:cs="Arial"/>
                      <w:color w:val="000000"/>
                    </w:rPr>
                    <w:t>visible</w:t>
                  </w:r>
                  <w:r w:rsidR="0023047C"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  <w:r w:rsidR="00174956" w:rsidRPr="00174956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74956" w:rsidRPr="00174956">
                    <w:rPr>
                      <w:rFonts w:ascii="Arial" w:hAnsi="Arial" w:cs="Arial"/>
                      <w:b/>
                      <w:vanish/>
                      <w:color w:val="000000"/>
                    </w:rPr>
                    <w:t>FA04FA04FA04</w:t>
                  </w:r>
                  <w:r w:rsidR="00174956" w:rsidRPr="00174956">
                    <w:rPr>
                      <w:rFonts w:ascii="Arial" w:hAnsi="Arial" w:cs="Arial"/>
                      <w:b/>
                      <w:color w:val="000000"/>
                    </w:rPr>
                    <w:t>FA</w:t>
                  </w:r>
                  <w:r w:rsidR="00174956">
                    <w:rPr>
                      <w:rFonts w:ascii="Arial" w:hAnsi="Arial" w:cs="Arial"/>
                      <w:b/>
                      <w:color w:val="000000"/>
                    </w:rPr>
                    <w:t>06</w:t>
                  </w:r>
                  <w:r w:rsidR="00174956" w:rsidRPr="0017495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69721BB" w14:textId="77777777" w:rsidR="000315E4" w:rsidRDefault="000315E4" w:rsidP="000315E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6EF5B5F5" w14:textId="77777777" w:rsidR="000315E4" w:rsidRPr="001C1E0F" w:rsidRDefault="000315E4" w:rsidP="000315E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</w:t>
                  </w:r>
                  <w:r w:rsidRPr="000A3A2A">
                    <w:rPr>
                      <w:rFonts w:ascii="Arial" w:hAnsi="Arial" w:cs="Arial"/>
                    </w:rPr>
                    <w:t>Cancelar título</w:t>
                  </w:r>
                </w:p>
                <w:p w14:paraId="4526286A" w14:textId="19C52D35" w:rsidR="000315E4" w:rsidRPr="000315E4" w:rsidRDefault="000315E4" w:rsidP="000315E4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63E9495D" w14:textId="0B0A23E0" w:rsidR="000315E4" w:rsidRDefault="000315E4" w:rsidP="000315E4">
                  <w:pPr>
                    <w:pStyle w:val="Prrafodelista"/>
                    <w:numPr>
                      <w:ilvl w:val="1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>
                    <w:rPr>
                      <w:rFonts w:ascii="Arial" w:hAnsi="Arial" w:cs="Arial"/>
                      <w:color w:val="000000"/>
                    </w:rPr>
                    <w:t>Prórroga del Inicio de Cancelación</w:t>
                  </w:r>
                  <w:r w:rsidRPr="00D571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0EFC27" w14:textId="40AB50BB" w:rsidR="0044080D" w:rsidRDefault="0044080D" w:rsidP="0044080D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Campos Visibles</w:t>
                  </w:r>
                </w:p>
                <w:p w14:paraId="5306D4D1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481F2952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Días otorgados </w:t>
                  </w:r>
                </w:p>
                <w:p w14:paraId="6E810EFF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0F035912" w14:textId="6D80F5A0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Fecha de vencimiento de la prórroga </w:t>
                  </w:r>
                </w:p>
                <w:p w14:paraId="0E7CAFDB" w14:textId="2EA63339" w:rsidR="0044080D" w:rsidRPr="0044080D" w:rsidRDefault="0044080D" w:rsidP="0044080D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                   </w:t>
                  </w:r>
                  <w:r w:rsidRPr="0044080D">
                    <w:rPr>
                      <w:rFonts w:ascii="Arial" w:hAnsi="Arial" w:cs="Arial"/>
                      <w:color w:val="000000"/>
                    </w:rPr>
                    <w:t>Campos editables:</w:t>
                  </w:r>
                </w:p>
                <w:p w14:paraId="60730D65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>Número de oficio</w:t>
                  </w:r>
                </w:p>
                <w:p w14:paraId="38D5B54E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Respuesta de la prórroga </w:t>
                  </w:r>
                </w:p>
                <w:p w14:paraId="79995476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44080D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Pr="0044080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A4A3EFD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>Botón Previsualizar</w:t>
                  </w:r>
                  <w:r w:rsidRPr="0044080D">
                    <w:rPr>
                      <w:rFonts w:ascii="Arial" w:hAnsi="Arial" w:cs="Arial"/>
                      <w:b/>
                      <w:color w:val="000000"/>
                    </w:rPr>
                    <w:t xml:space="preserve"> (FA06)</w:t>
                  </w:r>
                </w:p>
                <w:p w14:paraId="5D5F16CC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00FF8C19" w14:textId="7595FCA7" w:rsidR="0023047C" w:rsidRPr="0044080D" w:rsidRDefault="000315E4" w:rsidP="0044080D">
                  <w:pPr>
                    <w:pStyle w:val="Prrafodelista"/>
                    <w:numPr>
                      <w:ilvl w:val="1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ción Directa </w:t>
                  </w:r>
                  <w:r w:rsidRPr="00D5714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FA05</w:t>
                  </w:r>
                  <w:r w:rsidRPr="00D5714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60A8709" w14:textId="77777777" w:rsidR="0044080D" w:rsidRPr="0044080D" w:rsidRDefault="0044080D" w:rsidP="0044080D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6AE4471" w14:textId="383F8489" w:rsidR="0023047C" w:rsidRPr="00CE7B58" w:rsidRDefault="0023047C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86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A51863">
                    <w:rPr>
                      <w:rFonts w:ascii="Arial" w:hAnsi="Arial" w:cs="Arial"/>
                      <w:b/>
                      <w:color w:val="000000"/>
                    </w:rPr>
                    <w:t>02_934_EIU_</w:t>
                  </w:r>
                  <w:r w:rsidR="0044080D">
                    <w:rPr>
                      <w:rFonts w:ascii="Arial" w:hAnsi="Arial" w:cs="Arial"/>
                      <w:b/>
                      <w:color w:val="000000"/>
                    </w:rPr>
                    <w:t>Cancelar</w:t>
                  </w:r>
                  <w:r w:rsidRPr="00A51863">
                    <w:rPr>
                      <w:rFonts w:ascii="Arial" w:hAnsi="Arial" w:cs="Arial"/>
                      <w:b/>
                      <w:color w:val="000000"/>
                    </w:rPr>
                    <w:t>_</w:t>
                  </w:r>
                  <w:r w:rsidR="0044080D">
                    <w:rPr>
                      <w:rFonts w:ascii="Arial" w:hAnsi="Arial" w:cs="Arial"/>
                      <w:b/>
                      <w:color w:val="000000"/>
                    </w:rPr>
                    <w:t>Título</w:t>
                  </w:r>
                </w:p>
                <w:p w14:paraId="46848715" w14:textId="77777777" w:rsidR="0023047C" w:rsidRPr="00CE7B58" w:rsidRDefault="0023047C" w:rsidP="0023047C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campo fecha de término de prórroga la asignará el sistema en automático al  firmar la prórroga </w:t>
                  </w:r>
                </w:p>
              </w:tc>
            </w:tr>
            <w:tr w:rsidR="0023047C" w:rsidRPr="00EF08EC" w14:paraId="6ED497D0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D4AFD3C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campos requeridos y selecciona el botón </w:t>
                  </w:r>
                  <w:r w:rsidRPr="003D2E19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”</w:t>
                  </w:r>
                </w:p>
              </w:tc>
              <w:tc>
                <w:tcPr>
                  <w:tcW w:w="5216" w:type="dxa"/>
                </w:tcPr>
                <w:p w14:paraId="00E1B0E8" w14:textId="77777777" w:rsidR="0023047C" w:rsidRPr="006E6F55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6D4C5A0B" w14:textId="77777777" w:rsidR="0023047C" w:rsidRPr="006E6F55" w:rsidRDefault="0023047C" w:rsidP="00BE395D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 xml:space="preserve">ancelar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252746D1" w14:textId="77777777" w:rsidR="0023047C" w:rsidRPr="004876B3" w:rsidRDefault="0023047C" w:rsidP="00BE395D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</w:t>
                  </w:r>
                  <w:r w:rsidRPr="00D01744">
                    <w:rPr>
                      <w:rFonts w:ascii="Arial" w:hAnsi="Arial" w:cs="Arial"/>
                      <w:color w:val="000000"/>
                    </w:rPr>
                    <w:t xml:space="preserve">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</w:tc>
            </w:tr>
            <w:tr w:rsidR="0023047C" w:rsidRPr="00EF08EC" w14:paraId="7435DDC7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CD1093C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CA332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</w:t>
                  </w:r>
                  <w:r w:rsidRPr="00CA3320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2A5C3A9C" w14:textId="77777777" w:rsidR="0023047C" w:rsidRPr="001250C5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F41373C" w14:textId="77777777" w:rsidR="0023047C" w:rsidRPr="001250C5" w:rsidRDefault="0023047C" w:rsidP="00BE395D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En caso de que la validación sea correcta muestra mensaje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  <w:p w14:paraId="73F0B3FD" w14:textId="77777777" w:rsidR="0023047C" w:rsidRPr="00D01744" w:rsidRDefault="0023047C" w:rsidP="0023047C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3047C" w:rsidRPr="00EF08EC" w14:paraId="5367C586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18A18A6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39E06DCC" w14:textId="77777777" w:rsidR="0023047C" w:rsidRPr="0050244E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71E10E9D" w14:textId="77777777" w:rsidR="0023047C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61FA7F44" w14:textId="77777777" w:rsidR="0023047C" w:rsidRPr="001B0BC7" w:rsidRDefault="0023047C" w:rsidP="0023047C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1F132A3" w14:textId="77777777" w:rsidR="0023047C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7D30765F" w14:textId="77777777" w:rsidR="0023047C" w:rsidRPr="001B0BC7" w:rsidRDefault="0023047C" w:rsidP="0023047C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473A0E93" w14:textId="77777777" w:rsidR="0023047C" w:rsidRPr="001B0BC7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194E052E" w14:textId="77777777" w:rsidR="0023047C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61297F24" w14:textId="77777777" w:rsidR="0023047C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0FFF6238" w14:textId="77777777" w:rsidR="0023047C" w:rsidRPr="0050244E" w:rsidRDefault="0023047C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50244E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23047C" w:rsidRPr="00EF08EC" w14:paraId="4ABF68AF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1194F3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y selecciona botón </w:t>
                  </w:r>
                  <w:r w:rsidRPr="00532229">
                    <w:rPr>
                      <w:rFonts w:ascii="Arial" w:hAnsi="Arial" w:cs="Arial"/>
                      <w:b/>
                    </w:rPr>
                    <w:t>“Enviar</w:t>
                  </w:r>
                </w:p>
              </w:tc>
              <w:tc>
                <w:tcPr>
                  <w:tcW w:w="5216" w:type="dxa"/>
                </w:tcPr>
                <w:p w14:paraId="708BFE00" w14:textId="1A5A87CA" w:rsidR="0023047C" w:rsidRPr="0050244E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Muestra mensaje </w:t>
                  </w:r>
                  <w:r w:rsidR="006B7060">
                    <w:rPr>
                      <w:rFonts w:ascii="Arial" w:hAnsi="Arial" w:cs="Arial"/>
                      <w:b/>
                    </w:rPr>
                    <w:t>(MSG09</w:t>
                  </w:r>
                  <w:r w:rsidRPr="0050244E">
                    <w:rPr>
                      <w:rFonts w:ascii="Arial" w:hAnsi="Arial" w:cs="Arial"/>
                      <w:b/>
                    </w:rPr>
                    <w:t>)</w:t>
                  </w:r>
                  <w:r w:rsidRPr="0050244E">
                    <w:rPr>
                      <w:rFonts w:ascii="Arial" w:hAnsi="Arial" w:cs="Arial"/>
                    </w:rPr>
                    <w:t>, con los botones:</w:t>
                  </w:r>
                </w:p>
                <w:p w14:paraId="459C2A07" w14:textId="77777777" w:rsidR="0023047C" w:rsidRPr="00E362B9" w:rsidRDefault="0023047C" w:rsidP="003E3FEF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Pr="00336B04">
                    <w:rPr>
                      <w:rFonts w:ascii="Arial" w:hAnsi="Arial" w:cs="Arial"/>
                    </w:rPr>
                    <w:t>ontinuar</w:t>
                  </w:r>
                </w:p>
                <w:p w14:paraId="13053B44" w14:textId="77777777" w:rsidR="0023047C" w:rsidRPr="00E362B9" w:rsidRDefault="0023047C" w:rsidP="003E3FEF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Pr="00E362B9">
                    <w:rPr>
                      <w:rFonts w:ascii="Arial" w:hAnsi="Arial" w:cs="Arial"/>
                    </w:rPr>
                    <w:t xml:space="preserve">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23047C" w:rsidRPr="00EF08EC" w14:paraId="517D4D0E" w14:textId="77777777" w:rsidTr="00FB05A2">
              <w:trPr>
                <w:cantSplit/>
                <w:trHeight w:val="3736"/>
              </w:trPr>
              <w:tc>
                <w:tcPr>
                  <w:tcW w:w="2661" w:type="dxa"/>
                </w:tcPr>
                <w:p w14:paraId="2C1FD845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7C1A2D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5CB8889C" w14:textId="534BC34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B7060" w:rsidRPr="006B7060">
                    <w:rPr>
                      <w:rFonts w:ascii="Arial" w:hAnsi="Arial" w:cs="Arial"/>
                      <w:b/>
                    </w:rPr>
                    <w:t>RNA58</w:t>
                  </w:r>
                  <w:r w:rsidRPr="00D933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E5DB5B2" w14:textId="77777777" w:rsidR="0023047C" w:rsidRDefault="0023047C" w:rsidP="0023047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C102C27" w14:textId="77777777" w:rsidR="0023047C" w:rsidRPr="00532229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37AC0BC" w14:textId="2A6214C9" w:rsidR="0023047C" w:rsidRPr="005D761E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61E">
                    <w:rPr>
                      <w:rFonts w:ascii="Arial" w:hAnsi="Arial" w:cs="Arial"/>
                      <w:color w:val="000000"/>
                    </w:rPr>
                    <w:t xml:space="preserve">Generación de oficio </w:t>
                  </w:r>
                  <w:r w:rsidRPr="005D761E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6B7060">
                    <w:rPr>
                      <w:rFonts w:ascii="Arial" w:hAnsi="Arial" w:cs="Arial"/>
                      <w:b/>
                      <w:color w:val="000000"/>
                    </w:rPr>
                    <w:t>Inicio de Cancelación</w:t>
                  </w:r>
                  <w:r w:rsidRPr="005D761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n</w:t>
                  </w:r>
                  <w:r w:rsidRPr="007C1A2D">
                    <w:rPr>
                      <w:rFonts w:ascii="Arial" w:hAnsi="Arial" w:cs="Arial"/>
                      <w:b/>
                      <w:color w:val="000000"/>
                    </w:rPr>
                    <w:t>exo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B7060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y se aloja en la pestaña de documentos electrónicos</w:t>
                  </w:r>
                </w:p>
                <w:p w14:paraId="4740F411" w14:textId="77777777" w:rsidR="0023047C" w:rsidRPr="002767EF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Se envía notificación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a respuesta de la prórroga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as partes involucradas,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(RNA07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1E00F1D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5C15A80" w14:textId="0012089F" w:rsidR="006B7060" w:rsidRPr="006B7060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Cambia el trámite de actualización del título autorizado a estado </w:t>
                  </w:r>
                  <w:r w:rsidR="006B7060">
                    <w:rPr>
                      <w:rFonts w:ascii="Arial" w:hAnsi="Arial" w:cs="Arial"/>
                      <w:b/>
                      <w:color w:val="000000"/>
                    </w:rPr>
                    <w:t>“Inicio de Cancelación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  <w:p w14:paraId="4EE159A8" w14:textId="77777777" w:rsidR="006B7060" w:rsidRPr="006B7060" w:rsidRDefault="006B7060" w:rsidP="006B706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8F1DB77" w14:textId="66119B4A" w:rsidR="006B7060" w:rsidRPr="006B7060" w:rsidRDefault="006B7060" w:rsidP="009D699A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7060">
                    <w:rPr>
                      <w:rFonts w:ascii="Arial" w:hAnsi="Arial" w:cs="Arial"/>
                      <w:color w:val="000000"/>
                    </w:rPr>
                    <w:t xml:space="preserve">Para visualizar la pantalla consulta el documento: </w:t>
                  </w:r>
                  <w:r w:rsidR="009D699A"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6B7060">
                    <w:rPr>
                      <w:rFonts w:ascii="Arial" w:hAnsi="Arial" w:cs="Arial"/>
                      <w:b/>
                      <w:color w:val="000000"/>
                    </w:rPr>
                    <w:t>U_</w:t>
                  </w:r>
                  <w:r w:rsidR="009D699A">
                    <w:rPr>
                      <w:rFonts w:ascii="Arial" w:hAnsi="Arial" w:cs="Arial"/>
                      <w:b/>
                      <w:color w:val="000000"/>
                    </w:rPr>
                    <w:t>Cancelar</w:t>
                  </w:r>
                  <w:r w:rsidRPr="006B7060">
                    <w:rPr>
                      <w:rFonts w:ascii="Arial" w:hAnsi="Arial" w:cs="Arial"/>
                      <w:b/>
                      <w:color w:val="000000"/>
                    </w:rPr>
                    <w:t>_</w:t>
                  </w:r>
                  <w:r w:rsidR="009D699A">
                    <w:rPr>
                      <w:rFonts w:ascii="Arial" w:hAnsi="Arial" w:cs="Arial"/>
                      <w:b/>
                      <w:color w:val="000000"/>
                    </w:rPr>
                    <w:t>Titulo</w:t>
                  </w:r>
                  <w:bookmarkStart w:id="10" w:name="_GoBack"/>
                  <w:bookmarkEnd w:id="10"/>
                </w:p>
              </w:tc>
            </w:tr>
            <w:tr w:rsidR="0023047C" w:rsidRPr="00EF08EC" w14:paraId="5A922A81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01F058" w14:textId="77777777" w:rsidR="0023047C" w:rsidRDefault="0023047C" w:rsidP="0023047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186E4D24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5539314" w14:textId="30B2DFD0" w:rsidR="00E42CFE" w:rsidRDefault="00E42CFE" w:rsidP="00FB05A2">
            <w:pPr>
              <w:rPr>
                <w:rFonts w:ascii="Arial" w:hAnsi="Arial" w:cs="Arial"/>
                <w:b/>
              </w:rPr>
            </w:pPr>
          </w:p>
          <w:p w14:paraId="49E23E5C" w14:textId="4A69C792" w:rsidR="00106393" w:rsidRPr="0005108A" w:rsidRDefault="00106393" w:rsidP="00106393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5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</w:rPr>
              <w:t>Cancelación Directa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 </w:t>
            </w:r>
          </w:p>
          <w:p w14:paraId="077F327B" w14:textId="77777777" w:rsidR="00106393" w:rsidRPr="0005108A" w:rsidRDefault="00106393" w:rsidP="00106393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717"/>
              <w:gridCol w:w="4160"/>
            </w:tblGrid>
            <w:tr w:rsidR="00106393" w:rsidRPr="0005108A" w14:paraId="0FC8EADA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5C0511B" w14:textId="77777777" w:rsidR="00106393" w:rsidRPr="0005108A" w:rsidRDefault="00106393" w:rsidP="0010639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DF44A08" w14:textId="77777777" w:rsidR="00106393" w:rsidRPr="0005108A" w:rsidRDefault="00106393" w:rsidP="0010639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06393" w:rsidRPr="0005108A" w14:paraId="2F8BD2CA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E66DC9" w14:textId="01B19CD6" w:rsidR="00106393" w:rsidRPr="0005108A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Registra </w:t>
                  </w:r>
                  <w:r>
                    <w:rPr>
                      <w:rFonts w:ascii="Arial" w:hAnsi="Arial" w:cs="Arial"/>
                    </w:rPr>
                    <w:t xml:space="preserve">campos solicitados en la </w:t>
                  </w:r>
                  <w:r w:rsidRPr="00EC6D91">
                    <w:rPr>
                      <w:rFonts w:ascii="Arial" w:hAnsi="Arial" w:cs="Arial"/>
                    </w:rPr>
                    <w:t>sección de “</w:t>
                  </w:r>
                  <w:r>
                    <w:rPr>
                      <w:rFonts w:ascii="Arial" w:hAnsi="Arial" w:cs="Arial"/>
                      <w:b/>
                    </w:rPr>
                    <w:t>Cancelación Directa</w:t>
                  </w:r>
                  <w:r>
                    <w:rPr>
                      <w:rFonts w:ascii="Arial" w:hAnsi="Arial" w:cs="Arial"/>
                    </w:rPr>
                    <w:t>” y selecciona b</w:t>
                  </w:r>
                  <w:r w:rsidRPr="00D5714C">
                    <w:rPr>
                      <w:rFonts w:ascii="Arial" w:hAnsi="Arial" w:cs="Arial"/>
                    </w:rPr>
                    <w:t>otón</w:t>
                  </w:r>
                  <w:r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EC6D91">
                    <w:rPr>
                      <w:rFonts w:ascii="Arial" w:hAnsi="Arial" w:cs="Arial"/>
                      <w:b/>
                    </w:rPr>
                    <w:t>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6DDF8A2B" w14:textId="77777777" w:rsidR="00106393" w:rsidRPr="00EC6D91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33C481D7" w14:textId="2C4297FA" w:rsidR="00106393" w:rsidRPr="00E96E41" w:rsidRDefault="00106393" w:rsidP="0010639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B17B73">
                    <w:rPr>
                      <w:rFonts w:ascii="Arial" w:hAnsi="Arial" w:cs="Arial"/>
                      <w:b/>
                      <w:color w:val="000000"/>
                    </w:rPr>
                    <w:t>FA03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80E8187" w14:textId="14B5F671" w:rsidR="00106393" w:rsidRPr="0005108A" w:rsidRDefault="00106393" w:rsidP="0010639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106393" w:rsidRPr="0005108A" w14:paraId="0ED42DAF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F7D7E99" w14:textId="23BBFEA8" w:rsidR="00106393" w:rsidRPr="0010639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06393">
                    <w:rPr>
                      <w:rFonts w:ascii="Arial" w:hAnsi="Arial" w:cs="Arial"/>
                    </w:rPr>
                    <w:t xml:space="preserve">Selecciona botón </w:t>
                  </w:r>
                  <w:r w:rsidRPr="00106393">
                    <w:rPr>
                      <w:rFonts w:ascii="Arial" w:hAnsi="Arial" w:cs="Arial"/>
                      <w:b/>
                    </w:rPr>
                    <w:t>“Continuar”</w:t>
                  </w:r>
                  <w:r w:rsidRPr="00106393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7E252FF2" w14:textId="77777777" w:rsidR="00106393" w:rsidRPr="00A10DB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73AD4A9A" w14:textId="77777777" w:rsidR="00106393" w:rsidRPr="000B45D6" w:rsidRDefault="00106393" w:rsidP="0010639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0B45D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C6EB9A2" w14:textId="5A13E12B" w:rsidR="00106393" w:rsidRPr="0005108A" w:rsidRDefault="00106393" w:rsidP="0010639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 xml:space="preserve"> (MSG002)</w:t>
                  </w:r>
                </w:p>
              </w:tc>
            </w:tr>
            <w:tr w:rsidR="00106393" w:rsidRPr="0005108A" w14:paraId="0752ADEC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2882211" w14:textId="47B205C3" w:rsidR="00106393" w:rsidRPr="0010639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06393"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Pr="00106393">
                    <w:rPr>
                      <w:rFonts w:ascii="Arial" w:hAnsi="Arial" w:cs="Arial"/>
                      <w:b/>
                    </w:rPr>
                    <w:t>“Firmar”</w:t>
                  </w:r>
                </w:p>
              </w:tc>
              <w:tc>
                <w:tcPr>
                  <w:tcW w:w="3998" w:type="dxa"/>
                </w:tcPr>
                <w:p w14:paraId="1393ED33" w14:textId="77777777" w:rsidR="00106393" w:rsidRPr="00A10DB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CFF6B76" w14:textId="77777777" w:rsidR="00106393" w:rsidRPr="00A10DB3" w:rsidRDefault="00106393" w:rsidP="0010639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DCA4E9B" w14:textId="49014BD7" w:rsidR="00106393" w:rsidRPr="002938E8" w:rsidRDefault="00106393" w:rsidP="0010639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6B7060">
                    <w:rPr>
                      <w:rFonts w:ascii="Arial" w:hAnsi="Arial" w:cs="Arial"/>
                      <w:b/>
                      <w:color w:val="000000"/>
                    </w:rPr>
                    <w:t xml:space="preserve"> (MSG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0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353667C0" w14:textId="77777777" w:rsidR="00106393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0337099E" w14:textId="77777777" w:rsidR="00106393" w:rsidRPr="001B0BC7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178B635" w14:textId="77777777" w:rsidR="00106393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3EF2F7DB" w14:textId="77777777" w:rsidR="00106393" w:rsidRPr="000B45D6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0A1B6CFF" w14:textId="77777777" w:rsidR="00106393" w:rsidRPr="001B0BC7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59311D58" w14:textId="77777777" w:rsidR="00106393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C3FA756" w14:textId="77777777" w:rsidR="00106393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41037D70" w14:textId="77777777" w:rsidR="00106393" w:rsidRDefault="00106393" w:rsidP="00106393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B8FD105" w14:textId="3DEFFA71" w:rsidR="00106393" w:rsidRPr="0005108A" w:rsidRDefault="00106393" w:rsidP="0010639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: </w:t>
                  </w:r>
                  <w:r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106393" w:rsidRPr="0005108A" w14:paraId="7EEFB105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9E6E904" w14:textId="3A67A934" w:rsidR="00106393" w:rsidRPr="0005108A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D5714C">
                    <w:rPr>
                      <w:rFonts w:ascii="Arial" w:hAnsi="Arial" w:cs="Arial"/>
                    </w:rPr>
                    <w:t>el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D5714C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  <w:b/>
                    </w:rPr>
                    <w:t xml:space="preserve"> “</w:t>
                  </w:r>
                  <w:r w:rsidRPr="002938E8"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3998" w:type="dxa"/>
                </w:tcPr>
                <w:p w14:paraId="35D2F5CD" w14:textId="77777777" w:rsidR="00106393" w:rsidRPr="00EC6D91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792C7F01" w14:textId="77777777" w:rsidR="00106393" w:rsidRPr="00E362B9" w:rsidRDefault="00106393" w:rsidP="0010639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7A85ED5B" w14:textId="3B1138C8" w:rsidR="00106393" w:rsidRPr="0005108A" w:rsidRDefault="00106393" w:rsidP="0010639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Pr="00E362B9">
                    <w:rPr>
                      <w:rFonts w:ascii="Arial" w:hAnsi="Arial" w:cs="Arial"/>
                    </w:rPr>
                    <w:t xml:space="preserve">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106393" w:rsidRPr="0005108A" w14:paraId="3D17D892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002FE6" w14:textId="56DC27B6" w:rsidR="0010639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56EC66AE" w14:textId="77777777" w:rsidR="00106393" w:rsidRPr="00BA1DE8" w:rsidRDefault="00106393" w:rsidP="00106393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2BFAD3" w14:textId="77777777" w:rsidR="00106393" w:rsidRPr="001B0BC7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04253C9" w14:textId="77777777" w:rsidR="00106393" w:rsidRPr="001B0BC7" w:rsidRDefault="00106393" w:rsidP="0010639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2B950569" w14:textId="77777777" w:rsidR="00106393" w:rsidRPr="001B0BC7" w:rsidRDefault="00106393" w:rsidP="0010639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0EFD5A40" w14:textId="77777777" w:rsidR="00106393" w:rsidRPr="005D7E40" w:rsidRDefault="00106393" w:rsidP="0010639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287BF935" w14:textId="77777777" w:rsidR="00106393" w:rsidRPr="008C4D67" w:rsidRDefault="00106393" w:rsidP="0010639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>“Inicio de proceso de cancelación de T.A.”</w:t>
                  </w:r>
                </w:p>
                <w:p w14:paraId="37142352" w14:textId="77777777" w:rsidR="00106393" w:rsidRPr="008C4D67" w:rsidRDefault="00106393" w:rsidP="0010639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Se envía notificación de “inicio de cancelación” a las partes involucradas, el cuerpo del correo estará definido de acuerdo al documento </w:t>
                  </w:r>
                  <w:r w:rsidRPr="008C4D67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1A9BDC0E" w14:textId="77777777" w:rsidR="00106393" w:rsidRPr="005D7E40" w:rsidRDefault="00106393" w:rsidP="0010639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173A92A1" w14:textId="6855C1B3" w:rsidR="00106393" w:rsidRPr="00106393" w:rsidRDefault="00106393" w:rsidP="00106393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06393">
                    <w:rPr>
                      <w:rFonts w:ascii="Arial" w:hAnsi="Arial" w:cs="Arial"/>
                      <w:color w:val="000000"/>
                    </w:rPr>
                    <w:t>Inhabilita los campos y botones de la pantalla seguimiento.</w:t>
                  </w:r>
                </w:p>
              </w:tc>
            </w:tr>
            <w:tr w:rsidR="00106393" w:rsidRPr="0005108A" w14:paraId="6ADD74E7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188F26" w14:textId="77777777" w:rsidR="00106393" w:rsidRDefault="00106393" w:rsidP="0010639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4E388F47" w14:textId="4CDAA127" w:rsidR="00106393" w:rsidRPr="00BA1DE8" w:rsidRDefault="00106393" w:rsidP="00106393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9410B19" w14:textId="77777777" w:rsidR="00106393" w:rsidRPr="0005108A" w:rsidRDefault="00106393" w:rsidP="00FB05A2">
            <w:pPr>
              <w:rPr>
                <w:rFonts w:ascii="Arial" w:hAnsi="Arial" w:cs="Arial"/>
                <w:b/>
              </w:rPr>
            </w:pPr>
          </w:p>
          <w:p w14:paraId="100724C8" w14:textId="086B1813" w:rsidR="003B7F77" w:rsidRDefault="003B7F77" w:rsidP="003B7F77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6</w:t>
            </w:r>
            <w:r>
              <w:rPr>
                <w:rFonts w:ascii="Arial" w:hAnsi="Arial" w:cs="Arial"/>
                <w:b/>
              </w:rPr>
              <w:t>_Eliminar</w:t>
            </w:r>
          </w:p>
          <w:p w14:paraId="7D1AD1A9" w14:textId="77777777" w:rsidR="003B7F77" w:rsidRDefault="003B7F77" w:rsidP="003B7F77">
            <w:pPr>
              <w:rPr>
                <w:rFonts w:ascii="Arial" w:hAnsi="Arial" w:cs="Arial"/>
                <w:i/>
                <w:vanish/>
              </w:rPr>
            </w:pPr>
          </w:p>
          <w:p w14:paraId="08EA4BC4" w14:textId="77777777" w:rsidR="003B7F77" w:rsidRDefault="003B7F77" w:rsidP="003B7F77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3B7F77" w:rsidRPr="009D3537" w14:paraId="5ABDB4CD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F694BFD" w14:textId="77777777" w:rsidR="003B7F77" w:rsidRPr="009D3537" w:rsidRDefault="003B7F77" w:rsidP="003B7F7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594DBB7" w14:textId="77777777" w:rsidR="003B7F77" w:rsidRPr="009D3537" w:rsidRDefault="003B7F77" w:rsidP="003B7F7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B7F77" w:rsidRPr="009D3537" w14:paraId="5A213C99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ACDF497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el </w:t>
                  </w:r>
                  <w:r w:rsidRPr="009D3537">
                    <w:rPr>
                      <w:rFonts w:ascii="Arial" w:hAnsi="Arial" w:cs="Arial"/>
                    </w:rPr>
                    <w:t xml:space="preserve">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0A2D0FB6" w14:textId="56BEE043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6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DC07E33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CB6567F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3B7F77" w:rsidRPr="009D3537" w14:paraId="78BBD8F0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81E9A17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12136E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590A3C65" w14:textId="252150C0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limina el registro y se muestra (</w:t>
                  </w:r>
                  <w:r w:rsidR="00402CB3"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</w:p>
              </w:tc>
            </w:tr>
            <w:tr w:rsidR="003B7F77" w:rsidRPr="009D3537" w14:paraId="60E5E288" w14:textId="77777777" w:rsidTr="00B60C5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7E5EC1" w14:textId="77777777" w:rsidR="003B7F77" w:rsidRPr="009D3537" w:rsidRDefault="003B7F77" w:rsidP="003B7F77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6005FDC9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023E37A4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290B4438" w14:textId="77777777" w:rsidTr="00FB05A2">
        <w:tc>
          <w:tcPr>
            <w:tcW w:w="8211" w:type="dxa"/>
            <w:shd w:val="clear" w:color="auto" w:fill="C0C0C0"/>
          </w:tcPr>
          <w:p w14:paraId="3C19136E" w14:textId="77777777" w:rsidR="00E42CFE" w:rsidRPr="0005108A" w:rsidRDefault="00E42CFE" w:rsidP="00FB05A2">
            <w:pPr>
              <w:pStyle w:val="Ttulo3"/>
              <w:rPr>
                <w:lang w:val="es-MX"/>
              </w:rPr>
            </w:pPr>
            <w:bookmarkStart w:id="11" w:name="_Toc21413496"/>
            <w:r w:rsidRPr="0005108A">
              <w:rPr>
                <w:sz w:val="24"/>
                <w:szCs w:val="24"/>
                <w:lang w:val="es-MX"/>
              </w:rPr>
              <w:lastRenderedPageBreak/>
              <w:t>8. Referencias cruzadas</w:t>
            </w:r>
            <w:bookmarkEnd w:id="11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5AD9D7A1" w14:textId="77777777" w:rsidTr="00FB05A2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3044E958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EB89601" w14:textId="77777777" w:rsidR="00E42CFE" w:rsidRPr="0005108A" w:rsidRDefault="00E42CFE" w:rsidP="00FB05A2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CRN.</w:t>
            </w:r>
          </w:p>
          <w:p w14:paraId="6A5F97AD" w14:textId="77777777" w:rsidR="00E42CFE" w:rsidRDefault="00E42CFE" w:rsidP="00FB05A2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EIU_</w:t>
            </w:r>
            <w:r>
              <w:rPr>
                <w:rFonts w:ascii="Arial" w:hAnsi="Arial" w:cs="Arial"/>
              </w:rPr>
              <w:t>Inicio_Cancelacion</w:t>
            </w:r>
          </w:p>
          <w:p w14:paraId="704AB697" w14:textId="77777777" w:rsidR="00E42CFE" w:rsidRPr="003B74CE" w:rsidRDefault="00E42CFE" w:rsidP="00FB05A2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7D4BAA86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E42CFE" w:rsidRPr="0005108A" w14:paraId="09E4211A" w14:textId="77777777" w:rsidTr="00FB05A2">
        <w:trPr>
          <w:trHeight w:val="217"/>
        </w:trPr>
        <w:tc>
          <w:tcPr>
            <w:tcW w:w="8211" w:type="dxa"/>
            <w:shd w:val="clear" w:color="auto" w:fill="C0C0C0"/>
          </w:tcPr>
          <w:p w14:paraId="72322C8D" w14:textId="77777777" w:rsidR="00E42CFE" w:rsidRPr="0005108A" w:rsidRDefault="00E42CFE" w:rsidP="00FB05A2">
            <w:pPr>
              <w:pStyle w:val="Ttulo3"/>
              <w:rPr>
                <w:lang w:val="es-MX"/>
              </w:rPr>
            </w:pPr>
            <w:bookmarkStart w:id="12" w:name="_Toc21413497"/>
            <w:r w:rsidRPr="0005108A">
              <w:rPr>
                <w:sz w:val="24"/>
                <w:szCs w:val="24"/>
                <w:lang w:val="es-MX"/>
              </w:rPr>
              <w:t>9. Mensajes</w:t>
            </w:r>
            <w:bookmarkEnd w:id="12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5247F5E3" w14:textId="77777777" w:rsidTr="00FB05A2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0FD689F0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E42CFE" w:rsidRPr="0005108A" w14:paraId="5C5068C4" w14:textId="77777777" w:rsidTr="00FB05A2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34766519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D1150AA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E42CFE" w:rsidRPr="0005108A" w14:paraId="183B5395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3D00D55" w14:textId="62BB4644" w:rsidR="00E42CFE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42CFE" w:rsidRPr="00402CB3">
                    <w:rPr>
                      <w:rFonts w:ascii="Arial" w:hAnsi="Arial" w:cs="Arial"/>
                      <w:color w:val="000000"/>
                    </w:rPr>
                    <w:t>01</w:t>
                  </w:r>
                </w:p>
              </w:tc>
              <w:tc>
                <w:tcPr>
                  <w:tcW w:w="5552" w:type="dxa"/>
                </w:tcPr>
                <w:p w14:paraId="2F9C3F76" w14:textId="593D6CA2" w:rsidR="00E42CFE" w:rsidRPr="0005108A" w:rsidRDefault="00B17B73" w:rsidP="00402CB3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be proporcionar información para este camp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E42CFE" w:rsidRPr="0005108A" w14:paraId="57ADDCD8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7023A12" w14:textId="0F09C248" w:rsidR="00E42CFE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42CFE" w:rsidRPr="00402CB3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5552" w:type="dxa"/>
                </w:tcPr>
                <w:p w14:paraId="6B7A8E31" w14:textId="7E6AD94F" w:rsidR="00E42CFE" w:rsidRPr="0005108A" w:rsidRDefault="00B17B73" w:rsidP="00402CB3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42CFE" w:rsidRPr="0005108A" w14:paraId="139FDD19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3FE2BCD" w14:textId="4F135BF3" w:rsidR="00E42CFE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42CFE" w:rsidRPr="00402CB3">
                    <w:rPr>
                      <w:rFonts w:ascii="Arial" w:hAnsi="Arial" w:cs="Arial"/>
                      <w:color w:val="000000"/>
                    </w:rPr>
                    <w:t>03</w:t>
                  </w:r>
                </w:p>
              </w:tc>
              <w:tc>
                <w:tcPr>
                  <w:tcW w:w="5552" w:type="dxa"/>
                </w:tcPr>
                <w:p w14:paraId="08E32F71" w14:textId="34BB5823" w:rsidR="00E42CFE" w:rsidRPr="0005108A" w:rsidRDefault="00E42CFE" w:rsidP="00402CB3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de guardar el inicio de cancelación?</w:t>
                  </w:r>
                </w:p>
                <w:p w14:paraId="0E9FBEF9" w14:textId="12310EE9" w:rsidR="00E42CFE" w:rsidRDefault="00E42CFE" w:rsidP="00402CB3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ancelar</w:t>
                  </w:r>
                </w:p>
                <w:p w14:paraId="216DFD6C" w14:textId="77777777" w:rsidR="00E42CFE" w:rsidRPr="00B60E1C" w:rsidRDefault="00E42CFE" w:rsidP="00402CB3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E42CFE" w:rsidRPr="0005108A" w14:paraId="188C40AF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6F1B8C8" w14:textId="2B51FE49" w:rsidR="00E42CFE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42CFE" w:rsidRPr="00402CB3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5552" w:type="dxa"/>
                </w:tcPr>
                <w:p w14:paraId="324AD368" w14:textId="77777777" w:rsidR="00E42CFE" w:rsidRPr="0005108A" w:rsidRDefault="00E42CFE" w:rsidP="00402CB3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cancelación?</w:t>
                  </w:r>
                </w:p>
                <w:p w14:paraId="7B9D1545" w14:textId="7F15AC19" w:rsidR="00E42CFE" w:rsidRDefault="00E42CFE" w:rsidP="00402CB3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ancelar</w:t>
                  </w:r>
                </w:p>
                <w:p w14:paraId="5445E5C3" w14:textId="77777777" w:rsidR="00E42CFE" w:rsidRPr="00B60E1C" w:rsidRDefault="00E42CFE" w:rsidP="00402CB3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3B7F77" w:rsidRPr="0005108A" w14:paraId="7F689CBD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0C3966C" w14:textId="561F3632" w:rsidR="003B7F77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05</w:t>
                  </w:r>
                </w:p>
              </w:tc>
              <w:tc>
                <w:tcPr>
                  <w:tcW w:w="5552" w:type="dxa"/>
                </w:tcPr>
                <w:p w14:paraId="7A6E9575" w14:textId="7351391E" w:rsidR="003B7F77" w:rsidRDefault="003B7F77" w:rsidP="00402CB3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3B7F77">
                    <w:rPr>
                      <w:rFonts w:ascii="Arial" w:hAnsi="Arial" w:cs="Arial"/>
                      <w:sz w:val="20"/>
                    </w:rPr>
                    <w:t>Tipo de archivo no válido.</w:t>
                  </w:r>
                </w:p>
              </w:tc>
            </w:tr>
            <w:tr w:rsidR="003B7F77" w:rsidRPr="0005108A" w14:paraId="75787DD0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2F7C73C" w14:textId="15CF455D" w:rsidR="003B7F77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0</w:t>
                  </w:r>
                  <w:r w:rsidRPr="00402CB3">
                    <w:rPr>
                      <w:rFonts w:ascii="Arial" w:hAnsi="Arial" w:cs="Arial"/>
                      <w:color w:val="000000"/>
                    </w:rPr>
                    <w:t>6</w:t>
                  </w:r>
                </w:p>
              </w:tc>
              <w:tc>
                <w:tcPr>
                  <w:tcW w:w="5552" w:type="dxa"/>
                </w:tcPr>
                <w:p w14:paraId="0C3FFB34" w14:textId="77777777" w:rsidR="003B7F77" w:rsidRPr="003B7F77" w:rsidRDefault="003B7F77" w:rsidP="00402CB3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</w:t>
                  </w:r>
                  <w:r w:rsidRPr="003B7F77">
                    <w:rPr>
                      <w:rFonts w:ascii="Arial" w:hAnsi="Arial" w:cs="Arial"/>
                      <w:color w:val="000000"/>
                    </w:rPr>
                    <w:t>Está seguro de eliminar la información?</w:t>
                  </w:r>
                </w:p>
                <w:p w14:paraId="52BA47BB" w14:textId="77777777" w:rsidR="00402CB3" w:rsidRPr="00402CB3" w:rsidRDefault="003B7F77" w:rsidP="00BE395D">
                  <w:pPr>
                    <w:pStyle w:val="Prrafodelista"/>
                    <w:numPr>
                      <w:ilvl w:val="0"/>
                      <w:numId w:val="42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46A2FAB3" w14:textId="5E9D4704" w:rsidR="003B7F77" w:rsidRPr="00402CB3" w:rsidRDefault="003B7F77" w:rsidP="00BE395D">
                  <w:pPr>
                    <w:pStyle w:val="Prrafodelista"/>
                    <w:numPr>
                      <w:ilvl w:val="0"/>
                      <w:numId w:val="42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E4884" w:rsidRPr="0005108A" w14:paraId="70829B2A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CF4395E" w14:textId="5B0B9834" w:rsidR="00DE4884" w:rsidRPr="00402CB3" w:rsidRDefault="00DE4884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402CB3" w:rsidRPr="00402CB3">
                    <w:rPr>
                      <w:rFonts w:ascii="Arial" w:hAnsi="Arial" w:cs="Arial"/>
                      <w:color w:val="000000"/>
                    </w:rPr>
                    <w:t>7</w:t>
                  </w:r>
                </w:p>
              </w:tc>
              <w:tc>
                <w:tcPr>
                  <w:tcW w:w="5552" w:type="dxa"/>
                </w:tcPr>
                <w:p w14:paraId="10498BBD" w14:textId="3E6DA3C6" w:rsidR="00DE4884" w:rsidRDefault="00DE4884" w:rsidP="00402CB3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  <w:tr w:rsidR="00147302" w:rsidRPr="0005108A" w14:paraId="26B5E77C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164AEA0" w14:textId="7652404B" w:rsidR="00147302" w:rsidRPr="00402CB3" w:rsidRDefault="00147302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402CB3" w:rsidRPr="00402CB3">
                    <w:rPr>
                      <w:rFonts w:ascii="Arial" w:hAnsi="Arial" w:cs="Arial"/>
                      <w:color w:val="000000"/>
                    </w:rPr>
                    <w:t>8</w:t>
                  </w:r>
                </w:p>
              </w:tc>
              <w:tc>
                <w:tcPr>
                  <w:tcW w:w="5552" w:type="dxa"/>
                </w:tcPr>
                <w:p w14:paraId="02865E25" w14:textId="77777777" w:rsidR="00147302" w:rsidRPr="00FE072D" w:rsidRDefault="00147302" w:rsidP="00402CB3">
                  <w:pPr>
                    <w:spacing w:before="60" w:after="6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</w:t>
                  </w:r>
                  <w:r>
                    <w:rPr>
                      <w:rFonts w:ascii="Arial" w:hAnsi="Arial" w:cs="Arial"/>
                      <w:color w:val="000000"/>
                    </w:rPr>
                    <w:t>cuentra seguro de visualizar el oficio?</w:t>
                  </w:r>
                </w:p>
                <w:p w14:paraId="77D6607E" w14:textId="7D7848C5" w:rsidR="00147302" w:rsidRPr="004432CA" w:rsidRDefault="00147302" w:rsidP="00BE395D">
                  <w:pPr>
                    <w:pStyle w:val="Prrafodelista"/>
                    <w:numPr>
                      <w:ilvl w:val="0"/>
                      <w:numId w:val="39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>elar</w:t>
                  </w:r>
                </w:p>
                <w:p w14:paraId="0E8BDD4F" w14:textId="0A8C99FE" w:rsidR="00147302" w:rsidRPr="00147302" w:rsidRDefault="00147302" w:rsidP="00BE395D">
                  <w:pPr>
                    <w:pStyle w:val="Prrafodelista"/>
                    <w:numPr>
                      <w:ilvl w:val="0"/>
                      <w:numId w:val="39"/>
                    </w:numPr>
                    <w:spacing w:before="60" w:after="60"/>
                    <w:rPr>
                      <w:rFonts w:ascii="Arial" w:hAnsi="Arial" w:cs="Arial"/>
                    </w:rPr>
                  </w:pPr>
                  <w:r w:rsidRPr="00147302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6B7060" w:rsidRPr="0005108A" w14:paraId="1A00CA1F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98C73D2" w14:textId="6FD61A2E" w:rsidR="006B7060" w:rsidRPr="006B7060" w:rsidRDefault="006B7060" w:rsidP="006B7060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6B7060">
                    <w:rPr>
                      <w:rFonts w:ascii="Arial" w:hAnsi="Arial" w:cs="Arial"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color w:val="000000"/>
                    </w:rPr>
                    <w:t>9</w:t>
                  </w:r>
                </w:p>
              </w:tc>
              <w:tc>
                <w:tcPr>
                  <w:tcW w:w="5552" w:type="dxa"/>
                </w:tcPr>
                <w:p w14:paraId="6BB7AD63" w14:textId="7D96F097" w:rsidR="006B7060" w:rsidRPr="00AA7249" w:rsidRDefault="006B7060" w:rsidP="006B7060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 xml:space="preserve">¿Está seguro de finalizar el registro de </w:t>
                  </w:r>
                  <w:r>
                    <w:rPr>
                      <w:rFonts w:ascii="Arial" w:hAnsi="Arial" w:cs="Arial"/>
                      <w:color w:val="000000"/>
                    </w:rPr>
                    <w:t>inicio de cancelación</w:t>
                  </w:r>
                  <w:r w:rsidRPr="00AA7249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083A73B" w14:textId="77777777" w:rsidR="006B7060" w:rsidRDefault="006B7060" w:rsidP="00BE395D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3C440F03" w14:textId="55B32413" w:rsidR="006B7060" w:rsidRPr="006B7060" w:rsidRDefault="006B7060" w:rsidP="00BE395D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6B7060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</w:tbl>
          <w:p w14:paraId="579A410E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53BE9ADD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E42CFE" w:rsidRPr="0005108A" w14:paraId="7733F0D4" w14:textId="77777777" w:rsidTr="00FB05A2">
        <w:trPr>
          <w:trHeight w:val="217"/>
        </w:trPr>
        <w:tc>
          <w:tcPr>
            <w:tcW w:w="8211" w:type="dxa"/>
            <w:shd w:val="clear" w:color="auto" w:fill="C0C0C0"/>
          </w:tcPr>
          <w:p w14:paraId="2DB0EAFE" w14:textId="77777777" w:rsidR="00E42CFE" w:rsidRPr="0005108A" w:rsidRDefault="00E42CFE" w:rsidP="00FB05A2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13498"/>
            <w:r w:rsidRPr="0005108A">
              <w:rPr>
                <w:sz w:val="24"/>
                <w:szCs w:val="24"/>
                <w:lang w:val="es-MX"/>
              </w:rPr>
              <w:lastRenderedPageBreak/>
              <w:t>10. Requerimientos No Funcionales</w:t>
            </w:r>
            <w:bookmarkEnd w:id="13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785285E8" w14:textId="77777777" w:rsidTr="00FB05A2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EAAFE10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E42CFE" w:rsidRPr="0005108A" w14:paraId="06FF9F2B" w14:textId="77777777" w:rsidTr="00FB05A2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0E167D5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2591CD1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B32783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E42CFE" w:rsidRPr="0005108A" w14:paraId="795403F5" w14:textId="77777777" w:rsidTr="00FB05A2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89DF2F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F43C825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6620485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E42CFE" w:rsidRPr="0005108A" w14:paraId="00168C9D" w14:textId="77777777" w:rsidTr="00FB05A2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728BD33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EF1648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F36B04E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7C1D0234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7FEA744F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607CE612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3293259E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5216F983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566EEBA2" w14:textId="77777777" w:rsidR="00E42CFE" w:rsidRPr="0005108A" w:rsidRDefault="00E42CFE" w:rsidP="00FB05A2">
            <w:pPr>
              <w:rPr>
                <w:highlight w:val="yellow"/>
              </w:rPr>
            </w:pPr>
          </w:p>
        </w:tc>
      </w:tr>
      <w:tr w:rsidR="00E42CFE" w:rsidRPr="0005108A" w14:paraId="31C3D0D9" w14:textId="77777777" w:rsidTr="00FB05A2">
        <w:tc>
          <w:tcPr>
            <w:tcW w:w="8211" w:type="dxa"/>
            <w:shd w:val="clear" w:color="auto" w:fill="C0C0C0"/>
          </w:tcPr>
          <w:p w14:paraId="10E8103E" w14:textId="77777777" w:rsidR="00E42CFE" w:rsidRPr="0005108A" w:rsidRDefault="00E42CFE" w:rsidP="00FB05A2">
            <w:pPr>
              <w:pStyle w:val="Ttulo3"/>
              <w:rPr>
                <w:b w:val="0"/>
                <w:lang w:val="es-MX"/>
              </w:rPr>
            </w:pPr>
            <w:bookmarkStart w:id="14" w:name="_Toc21413499"/>
            <w:r w:rsidRPr="0005108A">
              <w:rPr>
                <w:sz w:val="24"/>
                <w:szCs w:val="24"/>
                <w:lang w:val="es-MX"/>
              </w:rPr>
              <w:t>11. Diagrama de actividad</w:t>
            </w:r>
            <w:bookmarkEnd w:id="14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1B0BC7" w14:paraId="44F174B8" w14:textId="77777777" w:rsidTr="00FB05A2">
        <w:tc>
          <w:tcPr>
            <w:tcW w:w="8211" w:type="dxa"/>
            <w:shd w:val="clear" w:color="auto" w:fill="auto"/>
          </w:tcPr>
          <w:p w14:paraId="402FE2C2" w14:textId="77777777" w:rsidR="00E42CFE" w:rsidRDefault="00E42CFE" w:rsidP="00FB05A2">
            <w:pPr>
              <w:spacing w:line="276" w:lineRule="auto"/>
              <w:jc w:val="center"/>
            </w:pPr>
          </w:p>
          <w:p w14:paraId="081B02B9" w14:textId="77777777" w:rsidR="00E42CFE" w:rsidRDefault="00E42CFE" w:rsidP="00FB05A2">
            <w:pPr>
              <w:jc w:val="center"/>
            </w:pPr>
            <w:r>
              <w:object w:dxaOrig="11686" w:dyaOrig="13681" w14:anchorId="329DDF64">
                <v:shape id="_x0000_i1037" type="#_x0000_t75" style="width:396.75pt;height:465pt" o:ole="">
                  <v:imagedata r:id="rId9" o:title=""/>
                </v:shape>
                <o:OLEObject Type="Embed" ProgID="Visio.Drawing.15" ShapeID="_x0000_i1037" DrawAspect="Content" ObjectID="_1632057473" r:id="rId10"/>
              </w:object>
            </w:r>
          </w:p>
          <w:p w14:paraId="0F44294F" w14:textId="77777777" w:rsidR="00E42CFE" w:rsidRPr="001B0BC7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7FE5BE8E" w14:textId="77777777" w:rsidTr="00FB05A2">
        <w:tc>
          <w:tcPr>
            <w:tcW w:w="8211" w:type="dxa"/>
            <w:shd w:val="clear" w:color="auto" w:fill="auto"/>
          </w:tcPr>
          <w:p w14:paraId="7E179972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object w:dxaOrig="11685" w:dyaOrig="13680" w14:anchorId="6D8FCEAD">
                <v:shape id="_x0000_i1027" type="#_x0000_t75" style="width:328.5pt;height:434.25pt" o:ole="">
                  <v:imagedata r:id="rId11" o:title=""/>
                </v:shape>
                <o:OLEObject Type="Embed" ProgID="Visio.Drawing.15" ShapeID="_x0000_i1027" DrawAspect="Content" ObjectID="_1632057474" r:id="rId12"/>
              </w:object>
            </w:r>
          </w:p>
          <w:p w14:paraId="6A66AC1D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57F0AEC8" w14:textId="77777777" w:rsidTr="00FB05A2">
        <w:tc>
          <w:tcPr>
            <w:tcW w:w="8211" w:type="dxa"/>
            <w:shd w:val="clear" w:color="auto" w:fill="C0C0C0"/>
          </w:tcPr>
          <w:p w14:paraId="2BCC4E9D" w14:textId="77777777" w:rsidR="00E42CFE" w:rsidRPr="0005108A" w:rsidRDefault="00E42CFE" w:rsidP="00FB05A2">
            <w:pPr>
              <w:pStyle w:val="Ttulo3"/>
              <w:rPr>
                <w:b w:val="0"/>
                <w:lang w:val="es-MX"/>
              </w:rPr>
            </w:pPr>
            <w:bookmarkStart w:id="15" w:name="_Toc21413500"/>
            <w:r w:rsidRPr="0005108A">
              <w:rPr>
                <w:sz w:val="24"/>
                <w:szCs w:val="24"/>
                <w:lang w:val="es-MX"/>
              </w:rPr>
              <w:t>12. Diagrama de estados</w:t>
            </w:r>
            <w:bookmarkEnd w:id="15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4592DFB9" w14:textId="77777777" w:rsidTr="00FB05A2">
        <w:trPr>
          <w:hidden w:val="0"/>
        </w:trPr>
        <w:tc>
          <w:tcPr>
            <w:tcW w:w="8211" w:type="dxa"/>
            <w:shd w:val="clear" w:color="auto" w:fill="auto"/>
          </w:tcPr>
          <w:p w14:paraId="476E0F04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442D68E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732DF813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6C8CB34F" w14:textId="77777777" w:rsidTr="00FB05A2">
        <w:tc>
          <w:tcPr>
            <w:tcW w:w="8211" w:type="dxa"/>
            <w:shd w:val="clear" w:color="auto" w:fill="C0C0C0"/>
          </w:tcPr>
          <w:p w14:paraId="2E9D888F" w14:textId="77777777" w:rsidR="00E42CFE" w:rsidRPr="0005108A" w:rsidRDefault="00E42CFE" w:rsidP="00FB05A2">
            <w:pPr>
              <w:pStyle w:val="Ttulo3"/>
              <w:rPr>
                <w:lang w:val="es-MX"/>
              </w:rPr>
            </w:pPr>
            <w:bookmarkStart w:id="16" w:name="_Toc21413501"/>
            <w:r w:rsidRPr="0005108A">
              <w:rPr>
                <w:sz w:val="24"/>
                <w:szCs w:val="24"/>
                <w:lang w:val="es-MX"/>
              </w:rPr>
              <w:lastRenderedPageBreak/>
              <w:t>13. Aprobación del cliente</w:t>
            </w:r>
            <w:bookmarkEnd w:id="16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497F3BAA" w14:textId="77777777" w:rsidTr="00FB05A2">
        <w:trPr>
          <w:trHeight w:val="4596"/>
        </w:trPr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293" w:type="dxa"/>
              <w:tblLook w:val="01E0" w:firstRow="1" w:lastRow="1" w:firstColumn="1" w:lastColumn="1" w:noHBand="0" w:noVBand="0"/>
            </w:tblPr>
            <w:tblGrid>
              <w:gridCol w:w="7702"/>
            </w:tblGrid>
            <w:tr w:rsidR="00E42CFE" w:rsidRPr="001B0BC7" w14:paraId="0F7741F0" w14:textId="77777777" w:rsidTr="00FB05A2">
              <w:trPr>
                <w:trHeight w:val="4596"/>
              </w:trPr>
              <w:tc>
                <w:tcPr>
                  <w:tcW w:w="8211" w:type="dxa"/>
                  <w:shd w:val="clear" w:color="auto" w:fill="auto"/>
                </w:tcPr>
                <w:p w14:paraId="6CC7C3F9" w14:textId="77777777" w:rsidR="00E42CFE" w:rsidRPr="001B0BC7" w:rsidRDefault="00E42CFE" w:rsidP="00FB05A2">
                  <w:pPr>
                    <w:rPr>
                      <w:rFonts w:ascii="Arial" w:hAnsi="Arial" w:cs="Arial"/>
                    </w:rPr>
                  </w:pP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ook w:val="04A0" w:firstRow="1" w:lastRow="0" w:firstColumn="1" w:lastColumn="0" w:noHBand="0" w:noVBand="1"/>
                  </w:tblPr>
                  <w:tblGrid>
                    <w:gridCol w:w="3572"/>
                    <w:gridCol w:w="3688"/>
                  </w:tblGrid>
                  <w:tr w:rsidR="00E42CFE" w:rsidRPr="00B04723" w14:paraId="4DFAECB7" w14:textId="77777777" w:rsidTr="00FB05A2">
                    <w:trPr>
                      <w:trHeight w:val="380"/>
                      <w:jc w:val="center"/>
                    </w:trPr>
                    <w:tc>
                      <w:tcPr>
                        <w:tcW w:w="7260" w:type="dxa"/>
                        <w:gridSpan w:val="2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BFBFBF"/>
                        <w:vAlign w:val="center"/>
                      </w:tcPr>
                      <w:p w14:paraId="46B62569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S DE CONFORMIDAD</w:t>
                        </w:r>
                      </w:p>
                      <w:p w14:paraId="54C61405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vanish/>
                            <w:color w:val="0000FF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01A1C8A4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2E580DB6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1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0312C1CF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2</w:t>
                        </w:r>
                      </w:p>
                    </w:tc>
                  </w:tr>
                  <w:tr w:rsidR="00E42CFE" w:rsidRPr="00B04723" w14:paraId="4C704B86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69AF607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 w:rsidRPr="00B04723">
                          <w:rPr>
                            <w:rFonts w:ascii="Arial" w:hAnsi="Arial" w:cs="Arial"/>
                            <w:color w:val="000000" w:themeColor="text1"/>
                            <w:sz w:val="18"/>
                            <w:szCs w:val="18"/>
                          </w:rPr>
                          <w:t>Francisco Alfonso Alcántara Tapia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1DD28BA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Raúl Adrián Jiménez Núñez</w:t>
                        </w:r>
                      </w:p>
                    </w:tc>
                  </w:tr>
                  <w:tr w:rsidR="00E42CFE" w:rsidRPr="00B04723" w14:paraId="76CEA9CD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B0E3983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, AGRS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BC1044C" w14:textId="77777777" w:rsidR="00E42CFE" w:rsidRPr="00B04723" w:rsidRDefault="00E42CFE" w:rsidP="00FB05A2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.</w:t>
                        </w:r>
                      </w:p>
                    </w:tc>
                  </w:tr>
                  <w:tr w:rsidR="00E42CFE" w:rsidRPr="00B04723" w14:paraId="7839963C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15527A3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6ADE9651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</w:tr>
                  <w:tr w:rsidR="00E42CFE" w:rsidRPr="00B04723" w14:paraId="723FD6AF" w14:textId="77777777" w:rsidTr="00FB05A2">
                    <w:trPr>
                      <w:trHeight w:val="821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544582E4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09BB51DA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3C2383A3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161BE426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3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470C40EC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4</w:t>
                        </w:r>
                      </w:p>
                    </w:tc>
                  </w:tr>
                  <w:tr w:rsidR="00E42CFE" w:rsidRPr="00B04723" w14:paraId="3D70DA1E" w14:textId="77777777" w:rsidTr="00FB05A2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97DDF41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: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Margarita Canseco Flores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CEA8EB1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Ivonne Meza Sánchez</w:t>
                        </w:r>
                      </w:p>
                    </w:tc>
                  </w:tr>
                  <w:tr w:rsidR="00E42CFE" w:rsidRPr="00B04723" w14:paraId="07DCFE79" w14:textId="77777777" w:rsidTr="00FB05A2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D6C851F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 de Soluciones de Negocio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73BB008" w14:textId="77777777" w:rsidR="00E42CFE" w:rsidRPr="00B04723" w:rsidRDefault="00E42CFE" w:rsidP="00FB05A2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 de Soluciones de Negocio.</w:t>
                        </w:r>
                      </w:p>
                    </w:tc>
                  </w:tr>
                  <w:tr w:rsidR="00E42CFE" w:rsidRPr="00B04723" w14:paraId="343B97FF" w14:textId="77777777" w:rsidTr="00FB05A2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441B1A16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EC48553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E42CFE" w:rsidRPr="00B04723" w14:paraId="0FDB2A87" w14:textId="77777777" w:rsidTr="00FB05A2">
                    <w:trPr>
                      <w:trHeight w:val="87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6D42D91E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389038AE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6997D513" w14:textId="77777777" w:rsidTr="00FB05A2">
                    <w:trPr>
                      <w:trHeight w:val="298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65FB432D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5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734CEFC9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6</w:t>
                        </w:r>
                      </w:p>
                    </w:tc>
                  </w:tr>
                  <w:tr w:rsidR="00E42CFE" w:rsidRPr="00B04723" w14:paraId="45F3739F" w14:textId="77777777" w:rsidTr="00FB05A2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0D618D7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Sergio Valverde López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083A8E7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Isaac Abraham Meza Sánchez</w:t>
                        </w:r>
                      </w:p>
                    </w:tc>
                  </w:tr>
                  <w:tr w:rsidR="00E42CFE" w:rsidRPr="00B04723" w14:paraId="5D9097D2" w14:textId="77777777" w:rsidTr="00FB05A2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7A7679A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Líder del proyecto El Consorcio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C3E5004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Analista del Consorcio</w:t>
                        </w:r>
                      </w:p>
                    </w:tc>
                  </w:tr>
                  <w:tr w:rsidR="00E42CFE" w14:paraId="53113B9F" w14:textId="77777777" w:rsidTr="00FB05A2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F1D427C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08C57CD" w14:textId="77777777" w:rsidR="00E42CFE" w:rsidRDefault="00E42CFE" w:rsidP="00FB05A2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E42CFE" w14:paraId="4C5648AC" w14:textId="77777777" w:rsidTr="00FB05A2">
                    <w:trPr>
                      <w:trHeight w:val="71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57292F2F" w14:textId="77777777" w:rsidR="00E42CFE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6203F18B" w14:textId="77777777" w:rsidR="00E42CFE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14:paraId="252ECCE5" w14:textId="77777777" w:rsidR="00E42CFE" w:rsidRPr="001B0BC7" w:rsidRDefault="00E42CFE" w:rsidP="00FB05A2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6D29585F" w14:textId="77777777" w:rsidR="00E42CFE" w:rsidRDefault="00E42CFE" w:rsidP="00FB05A2"/>
          <w:p w14:paraId="66301997" w14:textId="77777777" w:rsidR="00E42CFE" w:rsidRDefault="00E42CFE" w:rsidP="00FB05A2"/>
          <w:p w14:paraId="5E52910B" w14:textId="77777777" w:rsidR="00E42CFE" w:rsidRDefault="00E42CFE" w:rsidP="00FB05A2"/>
          <w:p w14:paraId="20932F03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</w:tbl>
    <w:p w14:paraId="3120BDBA" w14:textId="77777777" w:rsidR="00E42CFE" w:rsidRPr="0005108A" w:rsidRDefault="00E42CFE" w:rsidP="00E42CFE"/>
    <w:p w14:paraId="3E1B43D9" w14:textId="77777777" w:rsidR="00E428EF" w:rsidRPr="0005108A" w:rsidRDefault="00E428EF" w:rsidP="00F22416"/>
    <w:sectPr w:rsidR="00E428EF" w:rsidRPr="0005108A" w:rsidSect="0042305C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A3AED5" w14:textId="77777777" w:rsidR="00BE395D" w:rsidRDefault="00BE395D">
      <w:r>
        <w:separator/>
      </w:r>
    </w:p>
  </w:endnote>
  <w:endnote w:type="continuationSeparator" w:id="0">
    <w:p w14:paraId="08E443CD" w14:textId="77777777" w:rsidR="00BE395D" w:rsidRDefault="00BE39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FB05A2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FB05A2" w:rsidRPr="00CC505B" w:rsidRDefault="00FB05A2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FB05A2" w:rsidRPr="00CC505B" w:rsidRDefault="00FB05A2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35388516" w:rsidR="00FB05A2" w:rsidRPr="00CC505B" w:rsidRDefault="00FB05A2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9D699A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8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9D699A" w:rsidRPr="009D699A">
              <w:rPr>
                <w:rStyle w:val="Nmerodepgina"/>
                <w:noProof/>
                <w:color w:val="999999"/>
                <w:sz w:val="24"/>
              </w:rPr>
              <w:t>15</w:t>
            </w:r>
          </w:fldSimple>
        </w:p>
      </w:tc>
    </w:tr>
  </w:tbl>
  <w:p w14:paraId="46013D0C" w14:textId="77777777" w:rsidR="00FB05A2" w:rsidRDefault="00FB05A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67509A" w14:textId="77777777" w:rsidR="00BE395D" w:rsidRDefault="00BE395D">
      <w:r>
        <w:separator/>
      </w:r>
    </w:p>
  </w:footnote>
  <w:footnote w:type="continuationSeparator" w:id="0">
    <w:p w14:paraId="4ED00B77" w14:textId="77777777" w:rsidR="00BE395D" w:rsidRDefault="00BE39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32"/>
      <w:gridCol w:w="4314"/>
      <w:gridCol w:w="2377"/>
    </w:tblGrid>
    <w:tr w:rsidR="00FB05A2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FB05A2" w:rsidRDefault="00FB05A2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val="en-US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FB05A2" w:rsidRPr="00D5407A" w:rsidRDefault="00FB05A2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FB05A2" w:rsidRPr="00C47116" w:rsidRDefault="00FB05A2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FB05A2" w:rsidRDefault="00FB05A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08pt;height:27.75pt" o:ole="">
                <v:imagedata r:id="rId2" o:title=""/>
              </v:shape>
              <o:OLEObject Type="Embed" ProgID="PBrush" ShapeID="_x0000_i1028" DrawAspect="Content" ObjectID="_1632057475" r:id="rId3"/>
            </w:object>
          </w:r>
        </w:p>
      </w:tc>
    </w:tr>
    <w:tr w:rsidR="00FB05A2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FB05A2" w:rsidRDefault="00FB05A2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FB05A2" w:rsidRDefault="00FB05A2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FB05A2" w:rsidRDefault="00FB05A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FB05A2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FB05A2" w:rsidRDefault="00FB05A2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FB05A2" w:rsidRPr="00D5407A" w:rsidRDefault="00FB05A2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686CAB9A" w:rsidR="00FB05A2" w:rsidRDefault="00FB05A2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921809">
            <w:rPr>
              <w:rFonts w:ascii="Tahoma" w:hAnsi="Tahoma" w:cs="Tahoma"/>
              <w:b/>
              <w:sz w:val="16"/>
              <w:szCs w:val="16"/>
            </w:rPr>
            <w:t>02_934_ECU_Cancelar_Titulo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68EA4CBB" w14:textId="77777777" w:rsidR="00FB05A2" w:rsidRPr="005B7025" w:rsidRDefault="00FB05A2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FB05A2" w:rsidRPr="00D518D4" w:rsidRDefault="00FB05A2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97D6D6B" w14:textId="77777777" w:rsidR="00FB05A2" w:rsidRDefault="00FB05A2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515B6F"/>
    <w:multiLevelType w:val="hybridMultilevel"/>
    <w:tmpl w:val="E2847C8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125D0"/>
    <w:multiLevelType w:val="hybridMultilevel"/>
    <w:tmpl w:val="D5686EC4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F2709BC"/>
    <w:multiLevelType w:val="hybridMultilevel"/>
    <w:tmpl w:val="44000F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 w15:restartNumberingAfterBreak="0">
    <w:nsid w:val="1C0B0CBA"/>
    <w:multiLevelType w:val="hybridMultilevel"/>
    <w:tmpl w:val="328473C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8F6CE2"/>
    <w:multiLevelType w:val="hybridMultilevel"/>
    <w:tmpl w:val="9E6C01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AA45B8"/>
    <w:multiLevelType w:val="hybridMultilevel"/>
    <w:tmpl w:val="B32AED18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2F946E5"/>
    <w:multiLevelType w:val="hybridMultilevel"/>
    <w:tmpl w:val="8402B1D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284355"/>
    <w:multiLevelType w:val="hybridMultilevel"/>
    <w:tmpl w:val="C116E9D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3120597"/>
    <w:multiLevelType w:val="hybridMultilevel"/>
    <w:tmpl w:val="3B605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3A33DB6"/>
    <w:multiLevelType w:val="hybridMultilevel"/>
    <w:tmpl w:val="7DB03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D37446"/>
    <w:multiLevelType w:val="hybridMultilevel"/>
    <w:tmpl w:val="B30C857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99716F"/>
    <w:multiLevelType w:val="hybridMultilevel"/>
    <w:tmpl w:val="3AA432C6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36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716C0AE7"/>
    <w:multiLevelType w:val="hybridMultilevel"/>
    <w:tmpl w:val="D84EA4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4BF0DB6"/>
    <w:multiLevelType w:val="hybridMultilevel"/>
    <w:tmpl w:val="2210228E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A294265"/>
    <w:multiLevelType w:val="hybridMultilevel"/>
    <w:tmpl w:val="E518800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ECE0A0F"/>
    <w:multiLevelType w:val="hybridMultilevel"/>
    <w:tmpl w:val="2AA8BB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41"/>
  </w:num>
  <w:num w:numId="4">
    <w:abstractNumId w:val="17"/>
  </w:num>
  <w:num w:numId="5">
    <w:abstractNumId w:val="27"/>
  </w:num>
  <w:num w:numId="6">
    <w:abstractNumId w:val="29"/>
  </w:num>
  <w:num w:numId="7">
    <w:abstractNumId w:val="5"/>
  </w:num>
  <w:num w:numId="8">
    <w:abstractNumId w:val="30"/>
  </w:num>
  <w:num w:numId="9">
    <w:abstractNumId w:val="6"/>
  </w:num>
  <w:num w:numId="10">
    <w:abstractNumId w:val="23"/>
  </w:num>
  <w:num w:numId="11">
    <w:abstractNumId w:val="10"/>
  </w:num>
  <w:num w:numId="12">
    <w:abstractNumId w:val="40"/>
  </w:num>
  <w:num w:numId="13">
    <w:abstractNumId w:val="4"/>
  </w:num>
  <w:num w:numId="14">
    <w:abstractNumId w:val="39"/>
  </w:num>
  <w:num w:numId="15">
    <w:abstractNumId w:val="3"/>
  </w:num>
  <w:num w:numId="16">
    <w:abstractNumId w:val="8"/>
  </w:num>
  <w:num w:numId="17">
    <w:abstractNumId w:val="7"/>
  </w:num>
  <w:num w:numId="18">
    <w:abstractNumId w:val="19"/>
  </w:num>
  <w:num w:numId="19">
    <w:abstractNumId w:val="32"/>
  </w:num>
  <w:num w:numId="20">
    <w:abstractNumId w:val="14"/>
  </w:num>
  <w:num w:numId="21">
    <w:abstractNumId w:val="36"/>
  </w:num>
  <w:num w:numId="22">
    <w:abstractNumId w:val="9"/>
  </w:num>
  <w:num w:numId="23">
    <w:abstractNumId w:val="18"/>
  </w:num>
  <w:num w:numId="24">
    <w:abstractNumId w:val="28"/>
  </w:num>
  <w:num w:numId="25">
    <w:abstractNumId w:val="42"/>
  </w:num>
  <w:num w:numId="26">
    <w:abstractNumId w:val="31"/>
  </w:num>
  <w:num w:numId="27">
    <w:abstractNumId w:val="13"/>
  </w:num>
  <w:num w:numId="28">
    <w:abstractNumId w:val="20"/>
  </w:num>
  <w:num w:numId="29">
    <w:abstractNumId w:val="25"/>
  </w:num>
  <w:num w:numId="30">
    <w:abstractNumId w:val="1"/>
  </w:num>
  <w:num w:numId="31">
    <w:abstractNumId w:val="21"/>
  </w:num>
  <w:num w:numId="32">
    <w:abstractNumId w:val="15"/>
  </w:num>
  <w:num w:numId="33">
    <w:abstractNumId w:val="26"/>
  </w:num>
  <w:num w:numId="34">
    <w:abstractNumId w:val="24"/>
  </w:num>
  <w:num w:numId="35">
    <w:abstractNumId w:val="2"/>
  </w:num>
  <w:num w:numId="36">
    <w:abstractNumId w:val="37"/>
  </w:num>
  <w:num w:numId="37">
    <w:abstractNumId w:val="33"/>
  </w:num>
  <w:num w:numId="38">
    <w:abstractNumId w:val="34"/>
  </w:num>
  <w:num w:numId="39">
    <w:abstractNumId w:val="35"/>
  </w:num>
  <w:num w:numId="40">
    <w:abstractNumId w:val="16"/>
  </w:num>
  <w:num w:numId="41">
    <w:abstractNumId w:val="38"/>
  </w:num>
  <w:num w:numId="42">
    <w:abstractNumId w:val="12"/>
  </w:num>
  <w:num w:numId="43">
    <w:abstractNumId w:val="11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6A73"/>
    <w:rsid w:val="00027CEA"/>
    <w:rsid w:val="000315E4"/>
    <w:rsid w:val="000327DE"/>
    <w:rsid w:val="00035FA9"/>
    <w:rsid w:val="00037C29"/>
    <w:rsid w:val="000477F1"/>
    <w:rsid w:val="0005108A"/>
    <w:rsid w:val="00057821"/>
    <w:rsid w:val="00062A6B"/>
    <w:rsid w:val="00070FF0"/>
    <w:rsid w:val="00071ECE"/>
    <w:rsid w:val="00077C82"/>
    <w:rsid w:val="000946E6"/>
    <w:rsid w:val="00097102"/>
    <w:rsid w:val="000A2DEF"/>
    <w:rsid w:val="000A3A2A"/>
    <w:rsid w:val="000A49F1"/>
    <w:rsid w:val="000A5F22"/>
    <w:rsid w:val="000A6CA9"/>
    <w:rsid w:val="000B1320"/>
    <w:rsid w:val="000C1E21"/>
    <w:rsid w:val="000C7C83"/>
    <w:rsid w:val="000D0C5D"/>
    <w:rsid w:val="000D1079"/>
    <w:rsid w:val="000D3EF4"/>
    <w:rsid w:val="000D69AF"/>
    <w:rsid w:val="000E0C64"/>
    <w:rsid w:val="000E24C0"/>
    <w:rsid w:val="000F03E6"/>
    <w:rsid w:val="000F498F"/>
    <w:rsid w:val="000F7737"/>
    <w:rsid w:val="001046E0"/>
    <w:rsid w:val="00106393"/>
    <w:rsid w:val="001146B8"/>
    <w:rsid w:val="00123986"/>
    <w:rsid w:val="001251FA"/>
    <w:rsid w:val="00127FC9"/>
    <w:rsid w:val="00133A5A"/>
    <w:rsid w:val="001464A5"/>
    <w:rsid w:val="00147302"/>
    <w:rsid w:val="00152403"/>
    <w:rsid w:val="00152730"/>
    <w:rsid w:val="00156D95"/>
    <w:rsid w:val="00157D61"/>
    <w:rsid w:val="001655C8"/>
    <w:rsid w:val="00171DA9"/>
    <w:rsid w:val="0017398F"/>
    <w:rsid w:val="00174956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2093"/>
    <w:rsid w:val="001E33B1"/>
    <w:rsid w:val="001E3804"/>
    <w:rsid w:val="001E458A"/>
    <w:rsid w:val="001F0737"/>
    <w:rsid w:val="001F09D6"/>
    <w:rsid w:val="001F70AA"/>
    <w:rsid w:val="002050A7"/>
    <w:rsid w:val="00207D92"/>
    <w:rsid w:val="0021738D"/>
    <w:rsid w:val="00220156"/>
    <w:rsid w:val="00220BC3"/>
    <w:rsid w:val="00221216"/>
    <w:rsid w:val="00224E8F"/>
    <w:rsid w:val="00226247"/>
    <w:rsid w:val="0023047C"/>
    <w:rsid w:val="0023143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0AFA"/>
    <w:rsid w:val="002B2B43"/>
    <w:rsid w:val="002B5157"/>
    <w:rsid w:val="002C2EBC"/>
    <w:rsid w:val="002C66AB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17DE2"/>
    <w:rsid w:val="00333A62"/>
    <w:rsid w:val="003350BF"/>
    <w:rsid w:val="00336332"/>
    <w:rsid w:val="00336FED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4345"/>
    <w:rsid w:val="003B494D"/>
    <w:rsid w:val="003B63F0"/>
    <w:rsid w:val="003B74CE"/>
    <w:rsid w:val="003B7F77"/>
    <w:rsid w:val="003C1667"/>
    <w:rsid w:val="003D2E1C"/>
    <w:rsid w:val="003E3FEF"/>
    <w:rsid w:val="003E40C4"/>
    <w:rsid w:val="003F1855"/>
    <w:rsid w:val="003F3CA2"/>
    <w:rsid w:val="003F4146"/>
    <w:rsid w:val="004026CC"/>
    <w:rsid w:val="00402CB3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4080D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E1FBF"/>
    <w:rsid w:val="004F0A6C"/>
    <w:rsid w:val="005002A3"/>
    <w:rsid w:val="00504FAD"/>
    <w:rsid w:val="00521FEF"/>
    <w:rsid w:val="00526C0B"/>
    <w:rsid w:val="00530918"/>
    <w:rsid w:val="005315B9"/>
    <w:rsid w:val="00536A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2B12"/>
    <w:rsid w:val="005A548B"/>
    <w:rsid w:val="005A66DF"/>
    <w:rsid w:val="005B7025"/>
    <w:rsid w:val="005C2255"/>
    <w:rsid w:val="005C3E79"/>
    <w:rsid w:val="005D1FD1"/>
    <w:rsid w:val="005D28D7"/>
    <w:rsid w:val="005D3C2D"/>
    <w:rsid w:val="005E4ECA"/>
    <w:rsid w:val="005E7BFC"/>
    <w:rsid w:val="005F0833"/>
    <w:rsid w:val="005F578E"/>
    <w:rsid w:val="005F6DB7"/>
    <w:rsid w:val="00600668"/>
    <w:rsid w:val="00600F89"/>
    <w:rsid w:val="006010F6"/>
    <w:rsid w:val="00605045"/>
    <w:rsid w:val="006064B9"/>
    <w:rsid w:val="00612674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3F65"/>
    <w:rsid w:val="00655C46"/>
    <w:rsid w:val="00661E9F"/>
    <w:rsid w:val="00662B4A"/>
    <w:rsid w:val="0067023B"/>
    <w:rsid w:val="00673CEF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B7060"/>
    <w:rsid w:val="006C1AD9"/>
    <w:rsid w:val="006C2560"/>
    <w:rsid w:val="006C55F6"/>
    <w:rsid w:val="006C657A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9016A"/>
    <w:rsid w:val="00793CC1"/>
    <w:rsid w:val="007962EB"/>
    <w:rsid w:val="007A1416"/>
    <w:rsid w:val="007A3E86"/>
    <w:rsid w:val="007B0BE7"/>
    <w:rsid w:val="007B3745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26A4F"/>
    <w:rsid w:val="00834A71"/>
    <w:rsid w:val="00855146"/>
    <w:rsid w:val="00860499"/>
    <w:rsid w:val="008625A8"/>
    <w:rsid w:val="00862A03"/>
    <w:rsid w:val="008733F9"/>
    <w:rsid w:val="008765E5"/>
    <w:rsid w:val="00881ADF"/>
    <w:rsid w:val="008853A1"/>
    <w:rsid w:val="00895BB0"/>
    <w:rsid w:val="00895DD6"/>
    <w:rsid w:val="00897AD8"/>
    <w:rsid w:val="008A13D8"/>
    <w:rsid w:val="008A29C6"/>
    <w:rsid w:val="008A3B93"/>
    <w:rsid w:val="008A4680"/>
    <w:rsid w:val="008A7FA4"/>
    <w:rsid w:val="008B3F3B"/>
    <w:rsid w:val="008B50FA"/>
    <w:rsid w:val="008B568B"/>
    <w:rsid w:val="008B5FA9"/>
    <w:rsid w:val="008B6E50"/>
    <w:rsid w:val="00900239"/>
    <w:rsid w:val="00900A25"/>
    <w:rsid w:val="00921809"/>
    <w:rsid w:val="00924E5B"/>
    <w:rsid w:val="009254E9"/>
    <w:rsid w:val="00926BF8"/>
    <w:rsid w:val="009273AE"/>
    <w:rsid w:val="00945FBA"/>
    <w:rsid w:val="0095346F"/>
    <w:rsid w:val="009547C9"/>
    <w:rsid w:val="00956A2C"/>
    <w:rsid w:val="00957003"/>
    <w:rsid w:val="009571E3"/>
    <w:rsid w:val="00962981"/>
    <w:rsid w:val="00965D01"/>
    <w:rsid w:val="00972BFD"/>
    <w:rsid w:val="00972D7B"/>
    <w:rsid w:val="00976C26"/>
    <w:rsid w:val="00977A33"/>
    <w:rsid w:val="00980EFC"/>
    <w:rsid w:val="00983937"/>
    <w:rsid w:val="00990D5E"/>
    <w:rsid w:val="00991B87"/>
    <w:rsid w:val="00993B77"/>
    <w:rsid w:val="00996732"/>
    <w:rsid w:val="009A4D82"/>
    <w:rsid w:val="009B78A5"/>
    <w:rsid w:val="009B79B6"/>
    <w:rsid w:val="009D3652"/>
    <w:rsid w:val="009D653D"/>
    <w:rsid w:val="009D699A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0783"/>
    <w:rsid w:val="00A31CC7"/>
    <w:rsid w:val="00A335AF"/>
    <w:rsid w:val="00A43313"/>
    <w:rsid w:val="00A56351"/>
    <w:rsid w:val="00A60D1D"/>
    <w:rsid w:val="00A6234B"/>
    <w:rsid w:val="00A657E1"/>
    <w:rsid w:val="00A65956"/>
    <w:rsid w:val="00A6620B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0918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102E6"/>
    <w:rsid w:val="00B105CB"/>
    <w:rsid w:val="00B17066"/>
    <w:rsid w:val="00B17B73"/>
    <w:rsid w:val="00B25A67"/>
    <w:rsid w:val="00B25DAA"/>
    <w:rsid w:val="00B35673"/>
    <w:rsid w:val="00B37B03"/>
    <w:rsid w:val="00B42056"/>
    <w:rsid w:val="00B4412C"/>
    <w:rsid w:val="00B50D24"/>
    <w:rsid w:val="00B53797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395D"/>
    <w:rsid w:val="00BE5CD9"/>
    <w:rsid w:val="00C03672"/>
    <w:rsid w:val="00C04A1F"/>
    <w:rsid w:val="00C059EB"/>
    <w:rsid w:val="00C16B66"/>
    <w:rsid w:val="00C16BB6"/>
    <w:rsid w:val="00C210D7"/>
    <w:rsid w:val="00C21376"/>
    <w:rsid w:val="00C21F36"/>
    <w:rsid w:val="00C2325B"/>
    <w:rsid w:val="00C25ADE"/>
    <w:rsid w:val="00C25B3D"/>
    <w:rsid w:val="00C25F13"/>
    <w:rsid w:val="00C3404D"/>
    <w:rsid w:val="00C40B37"/>
    <w:rsid w:val="00C4590C"/>
    <w:rsid w:val="00C46564"/>
    <w:rsid w:val="00C47116"/>
    <w:rsid w:val="00C576A5"/>
    <w:rsid w:val="00C57E34"/>
    <w:rsid w:val="00C62E0F"/>
    <w:rsid w:val="00C6352B"/>
    <w:rsid w:val="00C63D19"/>
    <w:rsid w:val="00C74066"/>
    <w:rsid w:val="00C83D95"/>
    <w:rsid w:val="00C86F7B"/>
    <w:rsid w:val="00C87C9B"/>
    <w:rsid w:val="00C909B9"/>
    <w:rsid w:val="00CA275B"/>
    <w:rsid w:val="00CA5C85"/>
    <w:rsid w:val="00CB0B46"/>
    <w:rsid w:val="00CC5C8A"/>
    <w:rsid w:val="00CC77B4"/>
    <w:rsid w:val="00CC7A2A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5714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7166"/>
    <w:rsid w:val="00DE0E94"/>
    <w:rsid w:val="00DE2A59"/>
    <w:rsid w:val="00DE4884"/>
    <w:rsid w:val="00DE6606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CFE"/>
    <w:rsid w:val="00E42E9A"/>
    <w:rsid w:val="00E44B0A"/>
    <w:rsid w:val="00E50031"/>
    <w:rsid w:val="00E53132"/>
    <w:rsid w:val="00E54192"/>
    <w:rsid w:val="00E616E3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C9"/>
    <w:rsid w:val="00EC6FF3"/>
    <w:rsid w:val="00ED296D"/>
    <w:rsid w:val="00EE01F6"/>
    <w:rsid w:val="00EE478A"/>
    <w:rsid w:val="00EF08EC"/>
    <w:rsid w:val="00EF1DB4"/>
    <w:rsid w:val="00F00C2C"/>
    <w:rsid w:val="00F056A1"/>
    <w:rsid w:val="00F22416"/>
    <w:rsid w:val="00F22585"/>
    <w:rsid w:val="00F266FD"/>
    <w:rsid w:val="00F268F5"/>
    <w:rsid w:val="00F272BB"/>
    <w:rsid w:val="00F35738"/>
    <w:rsid w:val="00F41103"/>
    <w:rsid w:val="00F45DF6"/>
    <w:rsid w:val="00F4626B"/>
    <w:rsid w:val="00F57D60"/>
    <w:rsid w:val="00F615D0"/>
    <w:rsid w:val="00F74643"/>
    <w:rsid w:val="00F750B5"/>
    <w:rsid w:val="00F80064"/>
    <w:rsid w:val="00F811A0"/>
    <w:rsid w:val="00F83375"/>
    <w:rsid w:val="00F97DEC"/>
    <w:rsid w:val="00FA2199"/>
    <w:rsid w:val="00FB05A2"/>
    <w:rsid w:val="00FB0A07"/>
    <w:rsid w:val="00FB48C9"/>
    <w:rsid w:val="00FC257C"/>
    <w:rsid w:val="00FC39C8"/>
    <w:rsid w:val="00FC4BFF"/>
    <w:rsid w:val="00FC67B8"/>
    <w:rsid w:val="00FC7C6E"/>
    <w:rsid w:val="00FC7D94"/>
    <w:rsid w:val="00FD00A5"/>
    <w:rsid w:val="00FD3C38"/>
    <w:rsid w:val="00FE2A9D"/>
    <w:rsid w:val="00FE465C"/>
    <w:rsid w:val="00FE54E1"/>
    <w:rsid w:val="00FF30BB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E42CFE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106393"/>
    <w:rPr>
      <w:color w:val="808080"/>
      <w:shd w:val="clear" w:color="auto" w:fill="E6E6E6"/>
    </w:rPr>
  </w:style>
  <w:style w:type="character" w:styleId="Textoennegrita">
    <w:name w:val="Strong"/>
    <w:basedOn w:val="Fuentedeprrafopredeter"/>
    <w:qFormat/>
    <w:rsid w:val="003B7F7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69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1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0</TotalTime>
  <Pages>15</Pages>
  <Words>2095</Words>
  <Characters>11946</Characters>
  <Application>Microsoft Office Word</Application>
  <DocSecurity>0</DocSecurity>
  <Lines>99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4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CS5</cp:lastModifiedBy>
  <cp:revision>71</cp:revision>
  <cp:lastPrinted>2013-09-18T19:58:00Z</cp:lastPrinted>
  <dcterms:created xsi:type="dcterms:W3CDTF">2018-08-28T21:13:00Z</dcterms:created>
  <dcterms:modified xsi:type="dcterms:W3CDTF">2019-10-08T2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